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7737B5" w14:textId="77777777" w:rsidR="00170F4A" w:rsidRDefault="00170F4A" w:rsidP="007C6273">
      <w:pPr>
        <w:pStyle w:val="2"/>
      </w:pPr>
      <w:r w:rsidRPr="00170F4A">
        <w:t xml:space="preserve">Практическая работа №1. </w:t>
      </w:r>
    </w:p>
    <w:p w14:paraId="01BC62F9" w14:textId="6B1BF26B" w:rsidR="008E2866" w:rsidRPr="008121C7" w:rsidRDefault="00170F4A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Разработка диаграммы бизнес-процессов AS-IS (как есть) на основе анализа предметной области</w:t>
      </w:r>
      <w:r w:rsidR="000E6490" w:rsidRPr="008121C7">
        <w:rPr>
          <w:b/>
          <w:bCs/>
        </w:rPr>
        <w:t>.</w:t>
      </w:r>
    </w:p>
    <w:p w14:paraId="42BA4909" w14:textId="0E48A9F0" w:rsidR="00170F4A" w:rsidRDefault="00170F4A" w:rsidP="00170F4A">
      <w:r w:rsidRPr="00170F4A">
        <w:rPr>
          <w:b/>
          <w:bCs/>
        </w:rPr>
        <w:t>Цель:</w:t>
      </w:r>
      <w:r>
        <w:t xml:space="preserve"> рамках этапа проекта внедрения «Модель» - «Проектирование будущей системы», проектная группа должна сделать </w:t>
      </w:r>
      <w:r w:rsidRPr="00170F4A">
        <w:rPr>
          <w:b/>
          <w:bCs/>
        </w:rPr>
        <w:t>Общий обзор и планирование</w:t>
      </w:r>
      <w:r>
        <w:t xml:space="preserve"> (описание текущего состояния предприятия с ее бизнес-процессами и планирование мероприятий по моделированию будущих бизнес-процессов, сбору и подготовке исходных данных.</w:t>
      </w:r>
    </w:p>
    <w:p w14:paraId="4207B7A2" w14:textId="77777777" w:rsidR="00CA4F0F" w:rsidRDefault="002F7827" w:rsidP="00CA4F0F">
      <w:pPr>
        <w:pStyle w:val="a5"/>
        <w:numPr>
          <w:ilvl w:val="0"/>
          <w:numId w:val="12"/>
        </w:numPr>
      </w:pPr>
      <w:r w:rsidRPr="00A27F95">
        <w:t>При анализе предметной области выделим основные группы</w:t>
      </w:r>
    </w:p>
    <w:p w14:paraId="6FDAB161" w14:textId="11DF63E3" w:rsidR="00B31ACD" w:rsidRPr="00A27F95" w:rsidRDefault="002F7827" w:rsidP="00CA4F0F">
      <w:pPr>
        <w:ind w:firstLine="0"/>
      </w:pPr>
      <w:r w:rsidRPr="00A27F95">
        <w:t>функций, выполняемых заместителем директора школы по АХЧ:</w:t>
      </w:r>
    </w:p>
    <w:p w14:paraId="5CF3B931" w14:textId="24CDFE1C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Составление плана финансово-хозяйственной деятельности школы</w:t>
      </w:r>
      <w:r w:rsidR="00071D9B" w:rsidRPr="00071D9B">
        <w:t>;</w:t>
      </w:r>
    </w:p>
    <w:p w14:paraId="72B6C806" w14:textId="1BD41AB1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Материально</w:t>
      </w:r>
      <w:r w:rsidR="00232BEF" w:rsidRPr="00A27F95">
        <w:t>-</w:t>
      </w:r>
      <w:r w:rsidRPr="00A27F95">
        <w:t>техническое обеспечение учебного процесса</w:t>
      </w:r>
      <w:r w:rsidR="00071D9B" w:rsidRPr="00071D9B">
        <w:t>;</w:t>
      </w:r>
    </w:p>
    <w:p w14:paraId="0623B2AD" w14:textId="2EC0EA88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Проведение текущих ремонтных работ</w:t>
      </w:r>
      <w:r w:rsidR="00071D9B">
        <w:rPr>
          <w:lang w:val="en-US"/>
        </w:rPr>
        <w:t>;</w:t>
      </w:r>
    </w:p>
    <w:p w14:paraId="21EC768A" w14:textId="27E623F5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Управление техническим и обслуживающим персоналом</w:t>
      </w:r>
      <w:r w:rsidR="00071D9B" w:rsidRPr="00071D9B">
        <w:t>;</w:t>
      </w:r>
    </w:p>
    <w:p w14:paraId="4AB619B4" w14:textId="274199E5" w:rsidR="002F7827" w:rsidRPr="00A27F95" w:rsidRDefault="002F7827" w:rsidP="005C6CDA">
      <w:pPr>
        <w:pStyle w:val="a5"/>
        <w:numPr>
          <w:ilvl w:val="0"/>
          <w:numId w:val="5"/>
        </w:numPr>
      </w:pPr>
      <w:r w:rsidRPr="00A27F95">
        <w:t>Контроль за соблюдением выполнения договорных условий организаций, отвечающих за коммунальные услуги</w:t>
      </w:r>
      <w:r w:rsidR="00071D9B" w:rsidRPr="00071D9B">
        <w:t>.</w:t>
      </w:r>
    </w:p>
    <w:p w14:paraId="2FEB6EDA" w14:textId="3407A45A" w:rsidR="00B31ACD" w:rsidRPr="00A27F95" w:rsidRDefault="00A27F95" w:rsidP="005C6CDA">
      <w:pPr>
        <w:pStyle w:val="a5"/>
        <w:numPr>
          <w:ilvl w:val="0"/>
          <w:numId w:val="12"/>
        </w:numPr>
        <w:ind w:left="993"/>
      </w:pPr>
      <w:r>
        <w:t>Далее определим состав функций каждой группы. Например, в состав первой группы будут входить следующие функции:</w:t>
      </w:r>
      <w:r w:rsidR="002F7827" w:rsidRPr="00A27F95">
        <w:t xml:space="preserve"> </w:t>
      </w:r>
    </w:p>
    <w:p w14:paraId="3D5985F8" w14:textId="1358A85A" w:rsidR="00B31ACD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Утверждение проекта</w:t>
      </w:r>
      <w:r w:rsidR="00071D9B">
        <w:rPr>
          <w:lang w:val="en-US"/>
        </w:rPr>
        <w:t>;</w:t>
      </w:r>
    </w:p>
    <w:p w14:paraId="662B67CA" w14:textId="048EA484" w:rsidR="00B31ACD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Передача печатной формы проекта плана ФХД в Управление Образования г. Северодвинска</w:t>
      </w:r>
      <w:r w:rsidR="00071D9B" w:rsidRPr="00071D9B">
        <w:t>;</w:t>
      </w:r>
    </w:p>
    <w:p w14:paraId="7CD47A3D" w14:textId="6E47F093" w:rsidR="00B31ACD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Корректировка проекта плана ФХД</w:t>
      </w:r>
      <w:r w:rsidR="00071D9B">
        <w:rPr>
          <w:lang w:val="en-US"/>
        </w:rPr>
        <w:t>;</w:t>
      </w:r>
    </w:p>
    <w:p w14:paraId="120024D3" w14:textId="6BE3AF04" w:rsidR="00A32E96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Размещение плана ФХД школы на сайте</w:t>
      </w:r>
      <w:r w:rsidR="00071D9B" w:rsidRPr="00071D9B">
        <w:t>;</w:t>
      </w:r>
    </w:p>
    <w:p w14:paraId="172F25AC" w14:textId="7E3F873A" w:rsidR="002F7827" w:rsidRPr="00A27F95" w:rsidRDefault="00A32E96" w:rsidP="005C6CDA">
      <w:pPr>
        <w:pStyle w:val="a5"/>
        <w:numPr>
          <w:ilvl w:val="0"/>
          <w:numId w:val="6"/>
        </w:numPr>
        <w:ind w:left="1560"/>
      </w:pPr>
      <w:r w:rsidRPr="00A27F95">
        <w:t>Контроль исполнения плана ФХД.</w:t>
      </w:r>
      <w:r w:rsidR="002F7827" w:rsidRPr="00A27F95">
        <w:t xml:space="preserve"> </w:t>
      </w:r>
    </w:p>
    <w:p w14:paraId="2A50BFCA" w14:textId="77777777" w:rsidR="008507FE" w:rsidRDefault="008507FE" w:rsidP="008507FE">
      <w:pPr>
        <w:pStyle w:val="a5"/>
        <w:numPr>
          <w:ilvl w:val="0"/>
          <w:numId w:val="12"/>
        </w:numPr>
      </w:pPr>
      <w:r>
        <w:t>Составление плана финансово-хозяйственной деятельности школы</w:t>
      </w:r>
      <w:r w:rsidR="006656F9" w:rsidRPr="00A27F95">
        <w:t>:</w:t>
      </w:r>
    </w:p>
    <w:p w14:paraId="3AD4443D" w14:textId="52372130" w:rsidR="008507FE" w:rsidRDefault="008507FE" w:rsidP="008507FE">
      <w:pPr>
        <w:pStyle w:val="a5"/>
        <w:numPr>
          <w:ilvl w:val="0"/>
          <w:numId w:val="17"/>
        </w:numPr>
        <w:ind w:left="1560"/>
      </w:pPr>
      <w:r>
        <w:t>Составление проекта плана ФХД</w:t>
      </w:r>
      <w:r w:rsidR="00071D9B">
        <w:rPr>
          <w:lang w:val="en-US"/>
        </w:rPr>
        <w:t>;</w:t>
      </w:r>
    </w:p>
    <w:p w14:paraId="43379CF9" w14:textId="4E30D4BA" w:rsidR="008507FE" w:rsidRDefault="008507FE" w:rsidP="008507FE">
      <w:pPr>
        <w:pStyle w:val="a5"/>
        <w:numPr>
          <w:ilvl w:val="0"/>
          <w:numId w:val="16"/>
        </w:numPr>
        <w:ind w:left="1560"/>
      </w:pPr>
      <w:r w:rsidRPr="008507FE">
        <w:t>Управление проектом</w:t>
      </w:r>
      <w:r w:rsidR="00071D9B">
        <w:rPr>
          <w:lang w:val="en-US"/>
        </w:rPr>
        <w:t>;</w:t>
      </w:r>
    </w:p>
    <w:p w14:paraId="597E7261" w14:textId="70AE5846" w:rsidR="00A32E96" w:rsidRPr="00A27F95" w:rsidRDefault="008507FE" w:rsidP="00BD6654">
      <w:pPr>
        <w:pStyle w:val="a5"/>
        <w:numPr>
          <w:ilvl w:val="0"/>
          <w:numId w:val="16"/>
        </w:numPr>
        <w:ind w:left="1560"/>
      </w:pPr>
      <w:r>
        <w:lastRenderedPageBreak/>
        <w:t>Передача печатной формы проекта плана ФХД в Управление Образования г. Северодвинске</w:t>
      </w:r>
      <w:r w:rsidR="00071D9B" w:rsidRPr="00071D9B">
        <w:t>;</w:t>
      </w:r>
    </w:p>
    <w:p w14:paraId="70E99B6A" w14:textId="440B9C92" w:rsidR="00A32E96" w:rsidRPr="00A27F95" w:rsidRDefault="00BD6654" w:rsidP="00BD6654">
      <w:pPr>
        <w:pStyle w:val="a5"/>
        <w:numPr>
          <w:ilvl w:val="0"/>
          <w:numId w:val="7"/>
        </w:numPr>
        <w:ind w:left="1560"/>
      </w:pPr>
      <w:r>
        <w:t>Корректировка проекта плана ФХД</w:t>
      </w:r>
      <w:r w:rsidR="00071D9B">
        <w:rPr>
          <w:lang w:val="en-US"/>
        </w:rPr>
        <w:t>;</w:t>
      </w:r>
    </w:p>
    <w:p w14:paraId="43BB37A8" w14:textId="0C826AC7" w:rsidR="00A32E96" w:rsidRPr="00A27F95" w:rsidRDefault="00BD6654" w:rsidP="00BD6654">
      <w:pPr>
        <w:pStyle w:val="a5"/>
        <w:numPr>
          <w:ilvl w:val="0"/>
          <w:numId w:val="7"/>
        </w:numPr>
        <w:ind w:left="1560"/>
      </w:pPr>
      <w:r>
        <w:t>Размещение плана ФХД школы на сайте</w:t>
      </w:r>
      <w:r w:rsidR="00071D9B" w:rsidRPr="00071D9B">
        <w:t>.</w:t>
      </w:r>
    </w:p>
    <w:p w14:paraId="05314B48" w14:textId="0975C100" w:rsidR="00A32E96" w:rsidRPr="00A27F95" w:rsidRDefault="00BD6654" w:rsidP="00CD3556">
      <w:pPr>
        <w:pStyle w:val="a5"/>
        <w:numPr>
          <w:ilvl w:val="0"/>
          <w:numId w:val="12"/>
        </w:numPr>
      </w:pPr>
      <w:r>
        <w:t>Материально-техническое обеспечение учебного процесса</w:t>
      </w:r>
      <w:r w:rsidR="00A32E96" w:rsidRPr="00A27F95">
        <w:t>:</w:t>
      </w:r>
    </w:p>
    <w:p w14:paraId="587789C8" w14:textId="7B57F2D8" w:rsidR="00A32E96" w:rsidRPr="00A27F95" w:rsidRDefault="00803677" w:rsidP="00BD6654">
      <w:pPr>
        <w:pStyle w:val="a5"/>
        <w:numPr>
          <w:ilvl w:val="0"/>
          <w:numId w:val="9"/>
        </w:numPr>
        <w:ind w:left="1560"/>
      </w:pPr>
      <w:r>
        <w:t>Планирование закупок МЦ</w:t>
      </w:r>
      <w:r w:rsidR="00071D9B">
        <w:rPr>
          <w:lang w:val="en-US"/>
        </w:rPr>
        <w:t>;</w:t>
      </w:r>
    </w:p>
    <w:p w14:paraId="3F480DED" w14:textId="0B7AA9A9" w:rsidR="00A32E96" w:rsidRPr="00A27F95" w:rsidRDefault="00803677" w:rsidP="00BD6654">
      <w:pPr>
        <w:pStyle w:val="a5"/>
        <w:numPr>
          <w:ilvl w:val="0"/>
          <w:numId w:val="9"/>
        </w:numPr>
        <w:ind w:left="1560"/>
      </w:pPr>
      <w:r>
        <w:t>Проведение закупок МЦ, стоимость не выше 100 тыс. р</w:t>
      </w:r>
      <w:r w:rsidR="00071D9B" w:rsidRPr="00071D9B">
        <w:t>;</w:t>
      </w:r>
    </w:p>
    <w:p w14:paraId="63594215" w14:textId="43FC3272" w:rsidR="00C8408E" w:rsidRDefault="00803677" w:rsidP="00BD6654">
      <w:pPr>
        <w:pStyle w:val="a5"/>
        <w:numPr>
          <w:ilvl w:val="0"/>
          <w:numId w:val="9"/>
        </w:numPr>
        <w:ind w:left="1560"/>
      </w:pPr>
      <w:r>
        <w:t>Постановка ценных МЦ на учет</w:t>
      </w:r>
      <w:r w:rsidR="00071D9B" w:rsidRPr="00071D9B">
        <w:t>;</w:t>
      </w:r>
    </w:p>
    <w:p w14:paraId="63DB5F55" w14:textId="45C82B03" w:rsidR="00803677" w:rsidRDefault="00803677" w:rsidP="00BD6654">
      <w:pPr>
        <w:pStyle w:val="a5"/>
        <w:numPr>
          <w:ilvl w:val="0"/>
          <w:numId w:val="9"/>
        </w:numPr>
        <w:ind w:left="1560"/>
      </w:pPr>
      <w:r>
        <w:t>Выдача МЦ/Списание</w:t>
      </w:r>
      <w:r w:rsidR="00071D9B">
        <w:rPr>
          <w:lang w:val="en-US"/>
        </w:rPr>
        <w:t>;</w:t>
      </w:r>
    </w:p>
    <w:p w14:paraId="51B1B6D2" w14:textId="2A39D38D" w:rsidR="00803677" w:rsidRPr="00A27F95" w:rsidRDefault="00803677" w:rsidP="00BD6654">
      <w:pPr>
        <w:pStyle w:val="a5"/>
        <w:numPr>
          <w:ilvl w:val="0"/>
          <w:numId w:val="9"/>
        </w:numPr>
        <w:ind w:left="1560"/>
      </w:pPr>
      <w:r>
        <w:t>Проведение ежегодной инвентаризации.</w:t>
      </w:r>
    </w:p>
    <w:p w14:paraId="42ED9B11" w14:textId="39053945" w:rsidR="00C8408E" w:rsidRPr="00A27F95" w:rsidRDefault="00C8408E" w:rsidP="00CD3556">
      <w:pPr>
        <w:pStyle w:val="a5"/>
        <w:numPr>
          <w:ilvl w:val="0"/>
          <w:numId w:val="12"/>
        </w:numPr>
      </w:pPr>
      <w:r w:rsidRPr="00A27F95">
        <w:t>Проведение ремонта:</w:t>
      </w:r>
    </w:p>
    <w:p w14:paraId="12BEEB9C" w14:textId="0CC33754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Проведение периодических осмотров основных и подсобных помещений</w:t>
      </w:r>
      <w:r w:rsidR="00071D9B" w:rsidRPr="00071D9B">
        <w:t>;</w:t>
      </w:r>
    </w:p>
    <w:p w14:paraId="5B52705D" w14:textId="646F7B0B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Составление плана ремонтных работ для подрядчика</w:t>
      </w:r>
      <w:r w:rsidR="00071D9B" w:rsidRPr="00071D9B">
        <w:t>;</w:t>
      </w:r>
    </w:p>
    <w:p w14:paraId="0092362D" w14:textId="08562EBD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Назначения задания по выполнению мелкого ремонта работникам обслуживающего персонала</w:t>
      </w:r>
      <w:r w:rsidR="00071D9B" w:rsidRPr="00071D9B">
        <w:t>;</w:t>
      </w:r>
    </w:p>
    <w:p w14:paraId="6AF4E03E" w14:textId="66C877FD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Организация проведения ремонтных работ подрядчиком</w:t>
      </w:r>
      <w:r w:rsidR="00071D9B" w:rsidRPr="00071D9B">
        <w:t>;</w:t>
      </w:r>
    </w:p>
    <w:p w14:paraId="4CFC720A" w14:textId="1096B8B2" w:rsidR="00C8408E" w:rsidRPr="00A27F95" w:rsidRDefault="00C8408E" w:rsidP="00803677">
      <w:pPr>
        <w:pStyle w:val="a5"/>
        <w:numPr>
          <w:ilvl w:val="0"/>
          <w:numId w:val="10"/>
        </w:numPr>
        <w:ind w:left="1560"/>
      </w:pPr>
      <w:r w:rsidRPr="00A27F95">
        <w:t>Контроль</w:t>
      </w:r>
      <w:r w:rsidR="00803677">
        <w:t xml:space="preserve"> выполнения ремонтных работ</w:t>
      </w:r>
      <w:r w:rsidR="00071D9B">
        <w:rPr>
          <w:lang w:val="en-US"/>
        </w:rPr>
        <w:t>.</w:t>
      </w:r>
    </w:p>
    <w:p w14:paraId="5CB8A6DF" w14:textId="01C2DD6D" w:rsidR="00C8408E" w:rsidRPr="00A27F95" w:rsidRDefault="00C8408E" w:rsidP="00CD3556">
      <w:pPr>
        <w:pStyle w:val="a5"/>
        <w:numPr>
          <w:ilvl w:val="0"/>
          <w:numId w:val="12"/>
        </w:numPr>
      </w:pPr>
      <w:r w:rsidRPr="00A27F95">
        <w:t>Управление техническим и обслуживающим персоналом</w:t>
      </w:r>
      <w:r w:rsidR="00D1396C">
        <w:t>:</w:t>
      </w:r>
    </w:p>
    <w:p w14:paraId="1A49A9C5" w14:textId="49B47524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>Проведение инструктажа безопасност</w:t>
      </w:r>
      <w:r w:rsidR="00871FF8">
        <w:t>и</w:t>
      </w:r>
      <w:r w:rsidR="00071D9B">
        <w:rPr>
          <w:lang w:val="en-US"/>
        </w:rPr>
        <w:t>;</w:t>
      </w:r>
    </w:p>
    <w:p w14:paraId="25BF6F8E" w14:textId="6981E4F8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>Выдача спецодежды, спецобуви и т.д</w:t>
      </w:r>
      <w:r w:rsidR="00071D9B" w:rsidRPr="00071D9B">
        <w:t>;</w:t>
      </w:r>
    </w:p>
    <w:p w14:paraId="17F5EF48" w14:textId="0D2BE87B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>Контроль выполнения работы</w:t>
      </w:r>
      <w:r w:rsidR="00871FF8">
        <w:rPr>
          <w:lang w:val="en-US"/>
        </w:rPr>
        <w:t>;</w:t>
      </w:r>
    </w:p>
    <w:p w14:paraId="12D05B94" w14:textId="70C1BAF3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 xml:space="preserve">Составление ежемесячного </w:t>
      </w:r>
      <w:r w:rsidR="008E2866">
        <w:t>табеля</w:t>
      </w:r>
      <w:r w:rsidR="00871FF8">
        <w:rPr>
          <w:lang w:val="en-US"/>
        </w:rPr>
        <w:t>;</w:t>
      </w:r>
    </w:p>
    <w:p w14:paraId="3AA50FCD" w14:textId="0A414157" w:rsidR="00C8408E" w:rsidRDefault="008E2866" w:rsidP="008E2866">
      <w:pPr>
        <w:pStyle w:val="a5"/>
        <w:numPr>
          <w:ilvl w:val="0"/>
          <w:numId w:val="11"/>
        </w:numPr>
        <w:ind w:left="1560"/>
      </w:pPr>
      <w:r>
        <w:t>Ведение карт аттестации рабочего места.</w:t>
      </w:r>
    </w:p>
    <w:p w14:paraId="27799749" w14:textId="7EAD8D14" w:rsidR="001D602A" w:rsidRDefault="001D602A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09C6F185" w14:textId="77777777" w:rsidR="000E6490" w:rsidRDefault="001D602A" w:rsidP="000E6490">
      <w:pPr>
        <w:pStyle w:val="2"/>
      </w:pPr>
      <w:r w:rsidRPr="00A26038">
        <w:lastRenderedPageBreak/>
        <w:t>Практическая работа №2.</w:t>
      </w:r>
    </w:p>
    <w:p w14:paraId="033068E2" w14:textId="3AE3D2FF" w:rsidR="001D602A" w:rsidRPr="008121C7" w:rsidRDefault="001D602A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Моделирование бизнес-процессов.</w:t>
      </w:r>
    </w:p>
    <w:p w14:paraId="0944D73F" w14:textId="45A40608" w:rsidR="008E2866" w:rsidRDefault="001D602A" w:rsidP="00071D9B">
      <w:r w:rsidRPr="001D602A">
        <w:rPr>
          <w:b/>
          <w:bCs/>
        </w:rPr>
        <w:t>Цель:</w:t>
      </w:r>
      <w:r>
        <w:t xml:space="preserve"> произвести Моделирование бизнес-процессов (описание бизнес-процессов и согласование разработанных моделей, определение требований бизнес-процессов к информационной системе).</w:t>
      </w:r>
      <w:r w:rsidR="00495325">
        <w:t xml:space="preserve">  </w:t>
      </w:r>
    </w:p>
    <w:p w14:paraId="4088417D" w14:textId="77777777" w:rsidR="00071D9B" w:rsidRPr="000E6490" w:rsidRDefault="00071D9B" w:rsidP="00071D9B"/>
    <w:p w14:paraId="406880A8" w14:textId="13A97487" w:rsidR="00F9349E" w:rsidRPr="008E2866" w:rsidRDefault="008E2866" w:rsidP="004369B4">
      <w:pPr>
        <w:pStyle w:val="a0"/>
      </w:pPr>
      <w:r w:rsidRPr="008E2866">
        <w:rPr>
          <w:noProof/>
        </w:rPr>
        <w:drawing>
          <wp:inline distT="0" distB="0" distL="0" distR="0" wp14:anchorId="66E81537" wp14:editId="492EA7D7">
            <wp:extent cx="5810250" cy="39705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25182" cy="39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AD0E2" w14:textId="2CE1685A" w:rsidR="001D602A" w:rsidRDefault="001D602A" w:rsidP="004369B4">
      <w:pPr>
        <w:pStyle w:val="a0"/>
      </w:pPr>
      <w:r w:rsidRPr="008E2866">
        <w:t>Рисунок 1.1</w:t>
      </w:r>
      <w:r w:rsidR="00CB1FCA">
        <w:t xml:space="preserve"> –</w:t>
      </w:r>
      <w:r w:rsidRPr="008E2866">
        <w:t xml:space="preserve"> Диаграмма А0 «Административно-хозяйственная деятельность школы»</w:t>
      </w:r>
    </w:p>
    <w:p w14:paraId="31CC79D8" w14:textId="77777777" w:rsidR="008E2866" w:rsidRPr="00CB1FCA" w:rsidRDefault="008E2866" w:rsidP="008E2866"/>
    <w:p w14:paraId="547D758C" w14:textId="20CDFCCC" w:rsidR="00F9349E" w:rsidRDefault="008E2866" w:rsidP="004369B4">
      <w:pPr>
        <w:pStyle w:val="a0"/>
      </w:pPr>
      <w:r w:rsidRPr="008E2866">
        <w:rPr>
          <w:noProof/>
        </w:rPr>
        <w:lastRenderedPageBreak/>
        <w:drawing>
          <wp:inline distT="0" distB="0" distL="0" distR="0" wp14:anchorId="1967DE2D" wp14:editId="0AB71A27">
            <wp:extent cx="5940425" cy="403415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5156" w14:textId="77777777" w:rsidR="00A26038" w:rsidRDefault="00F9349E" w:rsidP="004369B4">
      <w:pPr>
        <w:pStyle w:val="a0"/>
      </w:pPr>
      <w:r>
        <w:t>Рисунок 1.</w:t>
      </w:r>
      <w:r w:rsidR="00CB1FCA">
        <w:t>2</w:t>
      </w:r>
      <w:r>
        <w:t xml:space="preserve"> – </w:t>
      </w:r>
      <w:r w:rsidR="00154F37">
        <w:t>Декомпозиция д</w:t>
      </w:r>
      <w:r>
        <w:t>иаграмм</w:t>
      </w:r>
      <w:r w:rsidR="00154F37">
        <w:t>ы</w:t>
      </w:r>
      <w:r>
        <w:t xml:space="preserve"> А</w:t>
      </w:r>
      <w:r w:rsidR="00CB1FCA">
        <w:t>0</w:t>
      </w:r>
      <w:r>
        <w:t xml:space="preserve"> «</w:t>
      </w:r>
      <w:r w:rsidR="00154F37" w:rsidRPr="008E2866">
        <w:t>Административно</w:t>
      </w:r>
    </w:p>
    <w:p w14:paraId="122A88F4" w14:textId="2ED4983F" w:rsidR="00154F37" w:rsidRDefault="00154F37" w:rsidP="004369B4">
      <w:pPr>
        <w:pStyle w:val="a0"/>
      </w:pPr>
      <w:r w:rsidRPr="008E2866">
        <w:t>хозяйственная деятельность школы</w:t>
      </w:r>
      <w:r w:rsidR="00F9349E">
        <w:t>»</w:t>
      </w:r>
    </w:p>
    <w:p w14:paraId="5E1A91D0" w14:textId="77777777" w:rsidR="00154F37" w:rsidRDefault="00154F3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A3D7678" w14:textId="12C0A334" w:rsidR="00F9349E" w:rsidRDefault="00154F37" w:rsidP="004369B4">
      <w:pPr>
        <w:pStyle w:val="a0"/>
      </w:pPr>
      <w:r w:rsidRPr="008E2866">
        <w:rPr>
          <w:noProof/>
        </w:rPr>
        <w:lastRenderedPageBreak/>
        <w:drawing>
          <wp:inline distT="0" distB="0" distL="0" distR="0" wp14:anchorId="0341CA80" wp14:editId="0BCFF83C">
            <wp:extent cx="5940425" cy="40735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B603" w14:textId="77777777" w:rsidR="00A26038" w:rsidRDefault="00154F37" w:rsidP="004369B4">
      <w:pPr>
        <w:pStyle w:val="a0"/>
      </w:pPr>
      <w:r>
        <w:t xml:space="preserve">Рисунок 1.3 – Диаграмма </w:t>
      </w:r>
      <w:r>
        <w:rPr>
          <w:lang w:val="en-US"/>
        </w:rPr>
        <w:t>A</w:t>
      </w:r>
      <w:r w:rsidRPr="00CB1FCA">
        <w:t>1</w:t>
      </w:r>
      <w:r>
        <w:t xml:space="preserve"> «Составление плана финансово-хозяйственной</w:t>
      </w:r>
    </w:p>
    <w:p w14:paraId="01EA3086" w14:textId="6AF75DC1" w:rsidR="00154F37" w:rsidRPr="001D602A" w:rsidRDefault="00154F37" w:rsidP="004369B4">
      <w:pPr>
        <w:pStyle w:val="a0"/>
      </w:pPr>
      <w:r>
        <w:t>деятельности школы»</w:t>
      </w:r>
    </w:p>
    <w:p w14:paraId="33D4B32A" w14:textId="77777777" w:rsidR="00154F37" w:rsidRDefault="00154F37" w:rsidP="004369B4">
      <w:pPr>
        <w:pStyle w:val="a0"/>
      </w:pPr>
    </w:p>
    <w:p w14:paraId="7274883A" w14:textId="1A08551D" w:rsidR="008E2866" w:rsidRDefault="008E2866" w:rsidP="008E2866"/>
    <w:p w14:paraId="205A60D4" w14:textId="46416B39" w:rsidR="00154F37" w:rsidRDefault="00154F3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3CDCC4EC" w14:textId="48F8A1BE" w:rsidR="00F9349E" w:rsidRDefault="00154F37" w:rsidP="004369B4">
      <w:pPr>
        <w:pStyle w:val="a0"/>
      </w:pPr>
      <w:r w:rsidRPr="00154F37">
        <w:rPr>
          <w:noProof/>
        </w:rPr>
        <w:lastRenderedPageBreak/>
        <w:drawing>
          <wp:inline distT="0" distB="0" distL="0" distR="0" wp14:anchorId="40E4BD60" wp14:editId="24576CE0">
            <wp:extent cx="5940425" cy="41148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C7D9" w14:textId="070D63CE" w:rsidR="00A26038" w:rsidRDefault="00F9349E" w:rsidP="004369B4">
      <w:pPr>
        <w:pStyle w:val="a0"/>
      </w:pPr>
      <w:r>
        <w:t>Рисунок 1.</w:t>
      </w:r>
      <w:r w:rsidR="00CB1FCA">
        <w:t>4</w:t>
      </w:r>
      <w:r>
        <w:t xml:space="preserve"> – Диаграмма</w:t>
      </w:r>
      <w:r w:rsidR="00CB1FCA">
        <w:t xml:space="preserve"> </w:t>
      </w:r>
      <w:r w:rsidR="00CB1FCA">
        <w:rPr>
          <w:lang w:val="en-US"/>
        </w:rPr>
        <w:t>A</w:t>
      </w:r>
      <w:r w:rsidR="00154F37">
        <w:t>2</w:t>
      </w:r>
      <w:r w:rsidR="00CB1FCA">
        <w:t xml:space="preserve"> «</w:t>
      </w:r>
      <w:r w:rsidR="00154F37">
        <w:t>Материально-техническое</w:t>
      </w:r>
      <w:r w:rsidR="00A26038">
        <w:t xml:space="preserve"> </w:t>
      </w:r>
      <w:r w:rsidR="00154F37">
        <w:t>обеспечени</w:t>
      </w:r>
      <w:r w:rsidR="00A26038">
        <w:t>е</w:t>
      </w:r>
    </w:p>
    <w:p w14:paraId="52F773CF" w14:textId="78D3A895" w:rsidR="00F9349E" w:rsidRDefault="00154F37" w:rsidP="004369B4">
      <w:pPr>
        <w:pStyle w:val="a0"/>
      </w:pPr>
      <w:r>
        <w:t>учебного</w:t>
      </w:r>
      <w:r w:rsidR="00A26038">
        <w:t xml:space="preserve"> </w:t>
      </w:r>
      <w:r>
        <w:t>процесса</w:t>
      </w:r>
      <w:r w:rsidR="00CB1FCA">
        <w:t>»</w:t>
      </w:r>
    </w:p>
    <w:p w14:paraId="015C0FE7" w14:textId="43DABA47" w:rsidR="00A26038" w:rsidRDefault="00A26038" w:rsidP="004369B4">
      <w:pPr>
        <w:pStyle w:val="a0"/>
      </w:pPr>
    </w:p>
    <w:p w14:paraId="392919D3" w14:textId="78D08565" w:rsidR="00A26038" w:rsidRDefault="00A26038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470BFE2C" w14:textId="66CEFFD9" w:rsidR="00A26038" w:rsidRDefault="00A26038" w:rsidP="004369B4">
      <w:pPr>
        <w:pStyle w:val="a0"/>
      </w:pPr>
      <w:r w:rsidRPr="00A26038">
        <w:rPr>
          <w:noProof/>
        </w:rPr>
        <w:lastRenderedPageBreak/>
        <w:drawing>
          <wp:inline distT="0" distB="0" distL="0" distR="0" wp14:anchorId="4A09CD02" wp14:editId="530A5AAF">
            <wp:extent cx="5940425" cy="41135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178B6" w14:textId="17963749" w:rsidR="00A26038" w:rsidRDefault="00A26038" w:rsidP="004369B4">
      <w:pPr>
        <w:pStyle w:val="a0"/>
      </w:pPr>
      <w:r>
        <w:t xml:space="preserve">Рисунок 1.5 – Диаграмма </w:t>
      </w:r>
      <w:r>
        <w:rPr>
          <w:lang w:val="en-US"/>
        </w:rPr>
        <w:t>A</w:t>
      </w:r>
      <w:r>
        <w:t>3 «Проведение ремонтных работ»</w:t>
      </w:r>
    </w:p>
    <w:p w14:paraId="3CB2245F" w14:textId="77777777" w:rsidR="00A26038" w:rsidRDefault="00A26038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71B17D06" w14:textId="1BB1F3E2" w:rsidR="00A26038" w:rsidRDefault="00A26038" w:rsidP="004369B4">
      <w:pPr>
        <w:pStyle w:val="a0"/>
      </w:pPr>
      <w:r w:rsidRPr="00A26038">
        <w:rPr>
          <w:noProof/>
        </w:rPr>
        <w:lastRenderedPageBreak/>
        <w:drawing>
          <wp:inline distT="0" distB="0" distL="0" distR="0" wp14:anchorId="14E5E804" wp14:editId="3C0AF98A">
            <wp:extent cx="5940425" cy="41122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CDACF" w14:textId="16460764" w:rsidR="00A26038" w:rsidRDefault="00A26038" w:rsidP="004369B4">
      <w:pPr>
        <w:pStyle w:val="a0"/>
      </w:pPr>
      <w:r>
        <w:t xml:space="preserve">Рисунок 1.6 – Диаграмма </w:t>
      </w:r>
      <w:r>
        <w:rPr>
          <w:lang w:val="en-US"/>
        </w:rPr>
        <w:t>A</w:t>
      </w:r>
      <w:r>
        <w:t>4 «Управление техническим и обслуживающим персоналом»</w:t>
      </w:r>
    </w:p>
    <w:p w14:paraId="75D40E84" w14:textId="7B26FFFD" w:rsidR="00A26038" w:rsidRDefault="00A26038" w:rsidP="00A26038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7AFA5C5D" w14:textId="7A35D9BF" w:rsidR="00A26038" w:rsidRDefault="00A26038" w:rsidP="004369B4">
      <w:pPr>
        <w:pStyle w:val="a0"/>
      </w:pPr>
      <w:r w:rsidRPr="00A26038">
        <w:rPr>
          <w:noProof/>
        </w:rPr>
        <w:lastRenderedPageBreak/>
        <w:drawing>
          <wp:inline distT="0" distB="0" distL="0" distR="0" wp14:anchorId="39B7B826" wp14:editId="4A24A6FC">
            <wp:extent cx="5940425" cy="408876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F66F3" w14:textId="3A3ECCDD" w:rsidR="00A26038" w:rsidRDefault="00A26038" w:rsidP="00A26038">
      <w:pPr>
        <w:jc w:val="center"/>
      </w:pPr>
      <w:r>
        <w:t>Рисунок 1.7 – Диаграмма дерева функций AS-IS</w:t>
      </w:r>
    </w:p>
    <w:p w14:paraId="1772F2D0" w14:textId="2FD9DEEB" w:rsidR="00B177B7" w:rsidRDefault="00B177B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12DF6D51" w14:textId="77777777" w:rsidR="00B177B7" w:rsidRDefault="00B177B7" w:rsidP="00B177B7">
      <w:pPr>
        <w:pStyle w:val="2"/>
      </w:pPr>
      <w:r>
        <w:lastRenderedPageBreak/>
        <w:t xml:space="preserve">Практическая работа №3. </w:t>
      </w:r>
    </w:p>
    <w:p w14:paraId="5449B08A" w14:textId="76CB938E" w:rsidR="00B177B7" w:rsidRPr="008121C7" w:rsidRDefault="00B177B7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Функциональная структура проекта внедряемой информационной системы до автоматизации.</w:t>
      </w:r>
    </w:p>
    <w:p w14:paraId="21815C25" w14:textId="77777777" w:rsidR="00B177B7" w:rsidRDefault="00B177B7" w:rsidP="00B177B7">
      <w:pPr>
        <w:pStyle w:val="a5"/>
        <w:numPr>
          <w:ilvl w:val="0"/>
          <w:numId w:val="18"/>
        </w:numPr>
      </w:pPr>
      <w:r>
        <w:t>С учетом требований Заказчика (директор школы №23), а также необходимых элементов для функционирования системы, в состав ИС, которая будет внедрена в школе, вошли следующие основные группы функций:</w:t>
      </w:r>
    </w:p>
    <w:p w14:paraId="418FDD28" w14:textId="22B814FD" w:rsidR="00B177B7" w:rsidRDefault="00B177B7" w:rsidP="00B177B7">
      <w:pPr>
        <w:pStyle w:val="a5"/>
        <w:numPr>
          <w:ilvl w:val="0"/>
          <w:numId w:val="19"/>
        </w:numPr>
      </w:pPr>
      <w:r>
        <w:t>Материально-техническое обеспечение учебного процесса</w:t>
      </w:r>
      <w:r w:rsidR="00871FF8" w:rsidRPr="00871FF8">
        <w:t>;</w:t>
      </w:r>
    </w:p>
    <w:p w14:paraId="4FED4D83" w14:textId="14F30652" w:rsidR="00B177B7" w:rsidRDefault="00B177B7" w:rsidP="00B177B7">
      <w:pPr>
        <w:pStyle w:val="a5"/>
        <w:numPr>
          <w:ilvl w:val="0"/>
          <w:numId w:val="19"/>
        </w:numPr>
      </w:pPr>
      <w:r>
        <w:t>Контроль за выполнением ремонтных работ подрядчиком</w:t>
      </w:r>
      <w:r w:rsidR="00871FF8" w:rsidRPr="00871FF8">
        <w:t>;</w:t>
      </w:r>
    </w:p>
    <w:p w14:paraId="2DE376CF" w14:textId="032CE7E7" w:rsidR="00B177B7" w:rsidRDefault="00B177B7" w:rsidP="00B177B7">
      <w:pPr>
        <w:pStyle w:val="a5"/>
        <w:numPr>
          <w:ilvl w:val="0"/>
          <w:numId w:val="19"/>
        </w:numPr>
      </w:pPr>
      <w:r>
        <w:t>Контроль за работой технического и обслуживающего персонала школы. Формирование отчетности</w:t>
      </w:r>
      <w:r w:rsidR="00871FF8">
        <w:rPr>
          <w:lang w:val="en-US"/>
        </w:rPr>
        <w:t>;</w:t>
      </w:r>
    </w:p>
    <w:p w14:paraId="78B1E9A3" w14:textId="0E73E7E7" w:rsidR="00B177B7" w:rsidRDefault="00B177B7" w:rsidP="00B177B7">
      <w:pPr>
        <w:pStyle w:val="a5"/>
        <w:numPr>
          <w:ilvl w:val="0"/>
          <w:numId w:val="19"/>
        </w:numPr>
      </w:pPr>
      <w:r>
        <w:t>Ведение справочников</w:t>
      </w:r>
      <w:r w:rsidR="00871FF8">
        <w:rPr>
          <w:lang w:val="en-US"/>
        </w:rPr>
        <w:t>;</w:t>
      </w:r>
    </w:p>
    <w:p w14:paraId="759912A8" w14:textId="7E1EEBDF" w:rsidR="00B177B7" w:rsidRDefault="00B177B7" w:rsidP="00B177B7">
      <w:pPr>
        <w:pStyle w:val="a5"/>
        <w:numPr>
          <w:ilvl w:val="0"/>
          <w:numId w:val="19"/>
        </w:numPr>
      </w:pPr>
      <w:r>
        <w:t>Ведение текущего списка персонала школы</w:t>
      </w:r>
      <w:r w:rsidR="00871FF8" w:rsidRPr="00871FF8">
        <w:t>.</w:t>
      </w:r>
    </w:p>
    <w:p w14:paraId="0A07B86D" w14:textId="77777777" w:rsidR="00B177B7" w:rsidRDefault="00B177B7" w:rsidP="00B177B7">
      <w:pPr>
        <w:pStyle w:val="a5"/>
        <w:numPr>
          <w:ilvl w:val="0"/>
          <w:numId w:val="18"/>
        </w:numPr>
      </w:pPr>
      <w:r>
        <w:t xml:space="preserve">Далее определим состав функций каждой группы. Например, в состав первой группы будут входить следующие функции: </w:t>
      </w:r>
    </w:p>
    <w:p w14:paraId="4DFF901D" w14:textId="44E676FA" w:rsidR="00B177B7" w:rsidRDefault="00B177B7" w:rsidP="00B177B7">
      <w:pPr>
        <w:pStyle w:val="a5"/>
        <w:numPr>
          <w:ilvl w:val="0"/>
          <w:numId w:val="20"/>
        </w:numPr>
      </w:pPr>
      <w:r>
        <w:t>Ввод данных поступления материальных ценностей</w:t>
      </w:r>
      <w:r w:rsidR="00871FF8" w:rsidRPr="00871FF8">
        <w:t>;</w:t>
      </w:r>
    </w:p>
    <w:p w14:paraId="598A855D" w14:textId="3ED63E9D" w:rsidR="00B177B7" w:rsidRDefault="00B177B7" w:rsidP="00B177B7">
      <w:pPr>
        <w:pStyle w:val="a5"/>
        <w:numPr>
          <w:ilvl w:val="0"/>
          <w:numId w:val="20"/>
        </w:numPr>
      </w:pPr>
      <w:r>
        <w:t>Печать листов книги складского учета (за месяц)</w:t>
      </w:r>
      <w:r w:rsidR="00871FF8" w:rsidRPr="00871FF8">
        <w:t>;</w:t>
      </w:r>
    </w:p>
    <w:p w14:paraId="3CBD05DF" w14:textId="23AD1983" w:rsidR="00B177B7" w:rsidRDefault="00B177B7" w:rsidP="00B177B7">
      <w:pPr>
        <w:pStyle w:val="a5"/>
        <w:numPr>
          <w:ilvl w:val="0"/>
          <w:numId w:val="20"/>
        </w:numPr>
      </w:pPr>
      <w:r>
        <w:t>Печать листов журнала учета спецодежды (за месяц). Ведение общего списка поступивших ценностей</w:t>
      </w:r>
      <w:r w:rsidR="00871FF8" w:rsidRPr="00871FF8">
        <w:t>;</w:t>
      </w:r>
    </w:p>
    <w:p w14:paraId="51D7B63C" w14:textId="3A4DC2E1" w:rsidR="00B177B7" w:rsidRDefault="00B177B7" w:rsidP="00B177B7">
      <w:pPr>
        <w:pStyle w:val="a5"/>
        <w:numPr>
          <w:ilvl w:val="0"/>
          <w:numId w:val="20"/>
        </w:numPr>
      </w:pPr>
      <w:r>
        <w:t>Ведение списка принятых к учету материальных ценностей (инвентарные карточки)</w:t>
      </w:r>
      <w:r w:rsidR="00871FF8" w:rsidRPr="00871FF8">
        <w:t>;</w:t>
      </w:r>
    </w:p>
    <w:p w14:paraId="45CA91BD" w14:textId="516DC35A" w:rsidR="00B177B7" w:rsidRDefault="00B177B7" w:rsidP="00B177B7">
      <w:pPr>
        <w:pStyle w:val="a5"/>
        <w:numPr>
          <w:ilvl w:val="0"/>
          <w:numId w:val="20"/>
        </w:numPr>
      </w:pPr>
      <w:r>
        <w:t>Ведение данных о перемещениях МЦ. Ведение данных о ремонте или модернизации МЦ</w:t>
      </w:r>
      <w:r w:rsidR="00871FF8" w:rsidRPr="00871FF8">
        <w:t>;</w:t>
      </w:r>
    </w:p>
    <w:p w14:paraId="7CF5DBA1" w14:textId="52032DC9" w:rsidR="00B177B7" w:rsidRDefault="00B177B7" w:rsidP="00B177B7">
      <w:pPr>
        <w:pStyle w:val="a5"/>
        <w:numPr>
          <w:ilvl w:val="0"/>
          <w:numId w:val="20"/>
        </w:numPr>
      </w:pPr>
      <w:r>
        <w:t>Список помещений школы</w:t>
      </w:r>
      <w:r w:rsidR="00871FF8">
        <w:rPr>
          <w:lang w:val="en-US"/>
        </w:rPr>
        <w:t>;</w:t>
      </w:r>
    </w:p>
    <w:p w14:paraId="027DE88A" w14:textId="2B092E52" w:rsidR="00B177B7" w:rsidRDefault="00B177B7" w:rsidP="00B177B7">
      <w:pPr>
        <w:pStyle w:val="a5"/>
        <w:numPr>
          <w:ilvl w:val="0"/>
          <w:numId w:val="20"/>
        </w:numPr>
      </w:pPr>
      <w:r>
        <w:t>Ведение данных о размещенных материальных ценностях в помещениях школы и ответственных за них лиц</w:t>
      </w:r>
      <w:r w:rsidR="00871FF8" w:rsidRPr="00871FF8">
        <w:t>;</w:t>
      </w:r>
    </w:p>
    <w:p w14:paraId="69861199" w14:textId="0C8AC1E1" w:rsidR="00B177B7" w:rsidRDefault="00B177B7" w:rsidP="00B177B7">
      <w:pPr>
        <w:pStyle w:val="a5"/>
        <w:numPr>
          <w:ilvl w:val="0"/>
          <w:numId w:val="20"/>
        </w:numPr>
      </w:pPr>
      <w:r>
        <w:t>Ввод данных выдачи МЦ сотрудникам</w:t>
      </w:r>
      <w:r w:rsidR="00871FF8" w:rsidRPr="00871FF8">
        <w:t>;</w:t>
      </w:r>
    </w:p>
    <w:p w14:paraId="4CBB4AC8" w14:textId="25DE07B1" w:rsidR="00B177B7" w:rsidRDefault="00B177B7" w:rsidP="00B177B7">
      <w:pPr>
        <w:pStyle w:val="a5"/>
        <w:numPr>
          <w:ilvl w:val="0"/>
          <w:numId w:val="20"/>
        </w:numPr>
      </w:pPr>
      <w:r>
        <w:t>Ввод данных заявок от сотрудников школы</w:t>
      </w:r>
      <w:r w:rsidR="00871FF8" w:rsidRPr="00871FF8">
        <w:t>;</w:t>
      </w:r>
    </w:p>
    <w:p w14:paraId="2409FE12" w14:textId="230552D9" w:rsidR="00B177B7" w:rsidRDefault="00B177B7" w:rsidP="00B177B7">
      <w:pPr>
        <w:pStyle w:val="a5"/>
        <w:numPr>
          <w:ilvl w:val="0"/>
          <w:numId w:val="20"/>
        </w:numPr>
      </w:pPr>
      <w:r>
        <w:t>Составление и печать актов на списание МЦ</w:t>
      </w:r>
      <w:r w:rsidR="00871FF8" w:rsidRPr="00871FF8">
        <w:t>;</w:t>
      </w:r>
    </w:p>
    <w:p w14:paraId="6D4E8FEB" w14:textId="4CEEF277" w:rsidR="00B177B7" w:rsidRDefault="00B177B7" w:rsidP="00B177B7">
      <w:pPr>
        <w:pStyle w:val="a5"/>
        <w:numPr>
          <w:ilvl w:val="0"/>
          <w:numId w:val="20"/>
        </w:numPr>
      </w:pPr>
      <w:r>
        <w:lastRenderedPageBreak/>
        <w:t>Формирование фактических остатков материальных ценностей перед началом инвентаризации</w:t>
      </w:r>
      <w:r w:rsidR="00871FF8" w:rsidRPr="00871FF8">
        <w:t>;</w:t>
      </w:r>
    </w:p>
    <w:p w14:paraId="7AE89768" w14:textId="2E64B2C2" w:rsidR="00B177B7" w:rsidRDefault="00B177B7" w:rsidP="00B177B7">
      <w:pPr>
        <w:pStyle w:val="a5"/>
        <w:numPr>
          <w:ilvl w:val="0"/>
          <w:numId w:val="20"/>
        </w:numPr>
      </w:pPr>
      <w:r>
        <w:t>Ввод данных результатов проведенной инвентаризации.</w:t>
      </w:r>
    </w:p>
    <w:p w14:paraId="682A9B7C" w14:textId="25053605" w:rsidR="00B177B7" w:rsidRDefault="00E473EE" w:rsidP="00B177B7">
      <w:pPr>
        <w:pStyle w:val="a5"/>
        <w:numPr>
          <w:ilvl w:val="0"/>
          <w:numId w:val="18"/>
        </w:numPr>
      </w:pPr>
      <w:r>
        <w:t>Материально-техническое обеспечение учебного процесса:</w:t>
      </w:r>
    </w:p>
    <w:p w14:paraId="53F61E8E" w14:textId="602A8815" w:rsidR="00E473EE" w:rsidRDefault="00E473EE" w:rsidP="00E473EE">
      <w:pPr>
        <w:pStyle w:val="a5"/>
        <w:numPr>
          <w:ilvl w:val="0"/>
          <w:numId w:val="21"/>
        </w:numPr>
      </w:pPr>
      <w:r>
        <w:t>Ввод данных поступления материальных ценностей</w:t>
      </w:r>
      <w:r w:rsidR="00871FF8" w:rsidRPr="00871FF8">
        <w:t>;</w:t>
      </w:r>
    </w:p>
    <w:p w14:paraId="4A7D2563" w14:textId="318C41A3" w:rsidR="00E473EE" w:rsidRDefault="00E473EE" w:rsidP="00E473EE">
      <w:pPr>
        <w:pStyle w:val="a5"/>
        <w:numPr>
          <w:ilvl w:val="0"/>
          <w:numId w:val="21"/>
        </w:numPr>
      </w:pPr>
      <w:r>
        <w:t>Печать листов книги складского учета (за месяц)</w:t>
      </w:r>
      <w:r w:rsidR="00871FF8" w:rsidRPr="00871FF8">
        <w:t>;</w:t>
      </w:r>
    </w:p>
    <w:p w14:paraId="3E17D3DD" w14:textId="6D96D46D" w:rsidR="00E473EE" w:rsidRDefault="00E473EE" w:rsidP="00E473EE">
      <w:pPr>
        <w:pStyle w:val="a5"/>
        <w:numPr>
          <w:ilvl w:val="0"/>
          <w:numId w:val="21"/>
        </w:numPr>
      </w:pPr>
      <w:r>
        <w:t>Печать листов журнала учета спецодежды (за месяц)</w:t>
      </w:r>
      <w:r w:rsidR="00871FF8" w:rsidRPr="00871FF8">
        <w:t>;</w:t>
      </w:r>
    </w:p>
    <w:p w14:paraId="1B65F4D7" w14:textId="5EE97BAB" w:rsidR="00E473EE" w:rsidRDefault="00E473EE" w:rsidP="00E473EE">
      <w:pPr>
        <w:pStyle w:val="a5"/>
        <w:numPr>
          <w:ilvl w:val="0"/>
          <w:numId w:val="21"/>
        </w:numPr>
      </w:pPr>
      <w:r>
        <w:t>Ведение общего списка поступивших ценностей</w:t>
      </w:r>
      <w:r w:rsidR="00871FF8" w:rsidRPr="00871FF8">
        <w:t>;</w:t>
      </w:r>
    </w:p>
    <w:p w14:paraId="6D44C068" w14:textId="5CDFA1E2" w:rsidR="00E473EE" w:rsidRDefault="00E473EE" w:rsidP="00E473EE">
      <w:pPr>
        <w:pStyle w:val="a5"/>
        <w:numPr>
          <w:ilvl w:val="0"/>
          <w:numId w:val="21"/>
        </w:numPr>
      </w:pPr>
      <w:r>
        <w:t>Ведение списка принятых к учету материальных ценностей (инвентарные карточки)</w:t>
      </w:r>
      <w:r w:rsidR="00871FF8" w:rsidRPr="00871FF8">
        <w:t>;</w:t>
      </w:r>
    </w:p>
    <w:p w14:paraId="537D376B" w14:textId="1396FBBF" w:rsidR="00E473EE" w:rsidRDefault="00E473EE" w:rsidP="00E473EE">
      <w:pPr>
        <w:pStyle w:val="a5"/>
        <w:numPr>
          <w:ilvl w:val="0"/>
          <w:numId w:val="21"/>
        </w:numPr>
      </w:pPr>
      <w:r>
        <w:t>Ведение данных о перемещениях МЦ</w:t>
      </w:r>
      <w:r w:rsidR="00871FF8" w:rsidRPr="00871FF8">
        <w:t>;</w:t>
      </w:r>
    </w:p>
    <w:p w14:paraId="1998CE2F" w14:textId="38A9F34B" w:rsidR="00E473EE" w:rsidRDefault="00E473EE" w:rsidP="00E473EE">
      <w:pPr>
        <w:pStyle w:val="a5"/>
        <w:numPr>
          <w:ilvl w:val="0"/>
          <w:numId w:val="21"/>
        </w:numPr>
      </w:pPr>
      <w:r>
        <w:t>Ведение дан</w:t>
      </w:r>
      <w:r w:rsidR="00CE24F8">
        <w:t>н</w:t>
      </w:r>
      <w:r>
        <w:t>ы</w:t>
      </w:r>
      <w:r w:rsidR="00CE24F8">
        <w:t>х</w:t>
      </w:r>
      <w:r>
        <w:t xml:space="preserve"> о ремонте или модернизаци</w:t>
      </w:r>
      <w:r w:rsidR="00647C2C">
        <w:t>и МЦ</w:t>
      </w:r>
      <w:r w:rsidR="00871FF8" w:rsidRPr="00871FF8">
        <w:t>;</w:t>
      </w:r>
    </w:p>
    <w:p w14:paraId="57238243" w14:textId="4A8412FB" w:rsidR="00647C2C" w:rsidRDefault="00647C2C" w:rsidP="00E473EE">
      <w:pPr>
        <w:pStyle w:val="a5"/>
        <w:numPr>
          <w:ilvl w:val="0"/>
          <w:numId w:val="21"/>
        </w:numPr>
      </w:pPr>
      <w:r>
        <w:t>Список помещений школы</w:t>
      </w:r>
      <w:r w:rsidR="00871FF8">
        <w:rPr>
          <w:lang w:val="en-US"/>
        </w:rPr>
        <w:t>;</w:t>
      </w:r>
    </w:p>
    <w:p w14:paraId="2A55397E" w14:textId="6BCC8C0E" w:rsidR="00647C2C" w:rsidRDefault="00647C2C" w:rsidP="00647C2C">
      <w:pPr>
        <w:pStyle w:val="a5"/>
        <w:numPr>
          <w:ilvl w:val="0"/>
          <w:numId w:val="21"/>
        </w:numPr>
      </w:pPr>
      <w:r>
        <w:t>Ведение данных о размещенных, материальных ценностях в помещениях школы и ответственных за них лиц</w:t>
      </w:r>
      <w:r w:rsidR="00871FF8" w:rsidRPr="00871FF8">
        <w:t>;</w:t>
      </w:r>
    </w:p>
    <w:p w14:paraId="281A868E" w14:textId="466E3E95" w:rsidR="00647C2C" w:rsidRDefault="00647C2C" w:rsidP="00647C2C">
      <w:pPr>
        <w:pStyle w:val="a5"/>
        <w:numPr>
          <w:ilvl w:val="0"/>
          <w:numId w:val="21"/>
        </w:numPr>
      </w:pPr>
      <w:r>
        <w:t>Ввод данных выдачи МЦ сотрудникам</w:t>
      </w:r>
      <w:r w:rsidR="00871FF8" w:rsidRPr="00871FF8">
        <w:t>;</w:t>
      </w:r>
    </w:p>
    <w:p w14:paraId="39BC7584" w14:textId="1F867F17" w:rsidR="00647C2C" w:rsidRDefault="00647C2C" w:rsidP="00647C2C">
      <w:pPr>
        <w:pStyle w:val="a5"/>
        <w:numPr>
          <w:ilvl w:val="0"/>
          <w:numId w:val="21"/>
        </w:numPr>
      </w:pPr>
      <w:r>
        <w:t>Ввод данных заявок от сотрудников школы</w:t>
      </w:r>
      <w:r w:rsidR="00871FF8" w:rsidRPr="00871FF8">
        <w:t>;</w:t>
      </w:r>
    </w:p>
    <w:p w14:paraId="1B71F9E2" w14:textId="25D8E30A" w:rsidR="00647C2C" w:rsidRDefault="00647C2C" w:rsidP="00647C2C">
      <w:pPr>
        <w:pStyle w:val="a5"/>
        <w:numPr>
          <w:ilvl w:val="0"/>
          <w:numId w:val="21"/>
        </w:numPr>
      </w:pPr>
      <w:r>
        <w:t>Составление и печать актов на списание МЦ</w:t>
      </w:r>
      <w:r w:rsidR="00871FF8" w:rsidRPr="00871FF8">
        <w:t>;</w:t>
      </w:r>
    </w:p>
    <w:p w14:paraId="7C4FDCA2" w14:textId="42E87517" w:rsidR="00647C2C" w:rsidRDefault="00647C2C" w:rsidP="00647C2C">
      <w:pPr>
        <w:pStyle w:val="a5"/>
        <w:numPr>
          <w:ilvl w:val="0"/>
          <w:numId w:val="21"/>
        </w:numPr>
      </w:pPr>
      <w:r>
        <w:t>Формирование фактических остатков материальных ценностей перед началом инвентаризации</w:t>
      </w:r>
      <w:r w:rsidR="00871FF8" w:rsidRPr="00871FF8">
        <w:t>;</w:t>
      </w:r>
    </w:p>
    <w:p w14:paraId="5CD72AB0" w14:textId="4A3E8A97" w:rsidR="00647C2C" w:rsidRDefault="00647C2C" w:rsidP="00647C2C">
      <w:pPr>
        <w:pStyle w:val="a5"/>
        <w:numPr>
          <w:ilvl w:val="0"/>
          <w:numId w:val="21"/>
        </w:numPr>
      </w:pPr>
      <w:r>
        <w:t>Ввод данных результатов проведенной инвентаризации</w:t>
      </w:r>
      <w:r w:rsidR="00871FF8" w:rsidRPr="00871FF8">
        <w:t>.</w:t>
      </w:r>
    </w:p>
    <w:p w14:paraId="77BE4D27" w14:textId="0F0BB2F9" w:rsidR="00647C2C" w:rsidRDefault="00647C2C" w:rsidP="00647C2C">
      <w:pPr>
        <w:pStyle w:val="a5"/>
        <w:numPr>
          <w:ilvl w:val="0"/>
          <w:numId w:val="18"/>
        </w:numPr>
      </w:pPr>
      <w:r>
        <w:t>Контроль за выполнением ремонтных работ подрядчиком:</w:t>
      </w:r>
    </w:p>
    <w:p w14:paraId="4EDDAB3C" w14:textId="284B6887" w:rsidR="00647C2C" w:rsidRDefault="00647C2C" w:rsidP="00647C2C">
      <w:pPr>
        <w:pStyle w:val="a5"/>
        <w:numPr>
          <w:ilvl w:val="0"/>
          <w:numId w:val="22"/>
        </w:numPr>
      </w:pPr>
      <w:r>
        <w:t>Ведение данных организаций и заключенных</w:t>
      </w:r>
      <w:r w:rsidR="00C01140">
        <w:t xml:space="preserve"> с ними договоров</w:t>
      </w:r>
      <w:r w:rsidR="00871FF8" w:rsidRPr="00871FF8">
        <w:t>;</w:t>
      </w:r>
    </w:p>
    <w:p w14:paraId="72B9BC04" w14:textId="4330BDEA" w:rsidR="00C01140" w:rsidRDefault="00C01140" w:rsidP="00647C2C">
      <w:pPr>
        <w:pStyle w:val="a5"/>
        <w:numPr>
          <w:ilvl w:val="0"/>
          <w:numId w:val="22"/>
        </w:numPr>
      </w:pPr>
      <w:r>
        <w:t>Ввод данных актов сдачи/приемки работ по договору</w:t>
      </w:r>
      <w:r w:rsidR="00871FF8" w:rsidRPr="00871FF8">
        <w:t>;</w:t>
      </w:r>
    </w:p>
    <w:p w14:paraId="1E3DDE1A" w14:textId="44253AB5" w:rsidR="00C01140" w:rsidRDefault="00C01140" w:rsidP="00647C2C">
      <w:pPr>
        <w:pStyle w:val="a5"/>
        <w:numPr>
          <w:ilvl w:val="0"/>
          <w:numId w:val="22"/>
        </w:numPr>
      </w:pPr>
      <w:r>
        <w:t>Список текущих договоров.</w:t>
      </w:r>
    </w:p>
    <w:p w14:paraId="634A01DA" w14:textId="3AEF3296" w:rsidR="00C01140" w:rsidRDefault="00C01140" w:rsidP="00C01140">
      <w:pPr>
        <w:pStyle w:val="a5"/>
        <w:numPr>
          <w:ilvl w:val="0"/>
          <w:numId w:val="18"/>
        </w:numPr>
      </w:pPr>
      <w:r>
        <w:t>Контроль за работой технического и обслуживающего персонала школы:</w:t>
      </w:r>
    </w:p>
    <w:p w14:paraId="05747C9D" w14:textId="5A242639" w:rsidR="00C01140" w:rsidRDefault="00C01140" w:rsidP="00C01140">
      <w:pPr>
        <w:pStyle w:val="a5"/>
        <w:numPr>
          <w:ilvl w:val="0"/>
          <w:numId w:val="23"/>
        </w:numPr>
      </w:pPr>
      <w:r>
        <w:t>Ввод/редактирование данных проведенного инструктажа</w:t>
      </w:r>
      <w:r w:rsidR="00871FF8" w:rsidRPr="00871FF8">
        <w:t>;</w:t>
      </w:r>
    </w:p>
    <w:p w14:paraId="2C1B7132" w14:textId="72EF0B55" w:rsidR="00C01140" w:rsidRDefault="00C01140" w:rsidP="00C01140">
      <w:pPr>
        <w:pStyle w:val="a5"/>
        <w:numPr>
          <w:ilvl w:val="0"/>
          <w:numId w:val="23"/>
        </w:numPr>
      </w:pPr>
      <w:r>
        <w:lastRenderedPageBreak/>
        <w:t>Составление графика осмотров помещений в МЦ школы</w:t>
      </w:r>
      <w:r w:rsidR="00871FF8" w:rsidRPr="00871FF8">
        <w:t>;</w:t>
      </w:r>
    </w:p>
    <w:p w14:paraId="48C4B0CD" w14:textId="33E73C22" w:rsidR="00C01140" w:rsidRDefault="00C01140" w:rsidP="00C01140">
      <w:pPr>
        <w:pStyle w:val="a5"/>
        <w:numPr>
          <w:ilvl w:val="0"/>
          <w:numId w:val="23"/>
        </w:numPr>
      </w:pPr>
      <w:r>
        <w:t>Составление заданий на работу</w:t>
      </w:r>
      <w:r w:rsidR="00871FF8">
        <w:rPr>
          <w:lang w:val="en-US"/>
        </w:rPr>
        <w:t>;</w:t>
      </w:r>
    </w:p>
    <w:p w14:paraId="75806031" w14:textId="57424541" w:rsidR="00C01140" w:rsidRDefault="00C01140" w:rsidP="00C01140">
      <w:pPr>
        <w:pStyle w:val="a5"/>
        <w:numPr>
          <w:ilvl w:val="0"/>
          <w:numId w:val="23"/>
        </w:numPr>
      </w:pPr>
      <w:r>
        <w:t>Ввод данных о выполненных заданиях</w:t>
      </w:r>
      <w:r w:rsidR="00871FF8" w:rsidRPr="00871FF8">
        <w:t>;</w:t>
      </w:r>
    </w:p>
    <w:p w14:paraId="72EBDE6D" w14:textId="33A7BCCB" w:rsidR="00C01140" w:rsidRDefault="00C01140" w:rsidP="00C01140">
      <w:pPr>
        <w:pStyle w:val="a5"/>
        <w:numPr>
          <w:ilvl w:val="0"/>
          <w:numId w:val="23"/>
        </w:numPr>
      </w:pPr>
      <w:r>
        <w:t>Формирование списка сотрудников, не прошедших инструктаж.</w:t>
      </w:r>
    </w:p>
    <w:p w14:paraId="45027C3B" w14:textId="104E80DC" w:rsidR="00C01140" w:rsidRDefault="00C01140" w:rsidP="00C01140">
      <w:pPr>
        <w:pStyle w:val="a5"/>
        <w:numPr>
          <w:ilvl w:val="0"/>
          <w:numId w:val="18"/>
        </w:numPr>
      </w:pPr>
      <w:r>
        <w:t>Формирование отчетности:</w:t>
      </w:r>
    </w:p>
    <w:p w14:paraId="2EB24300" w14:textId="3A98FA94" w:rsidR="00C01140" w:rsidRDefault="00C01140" w:rsidP="00C01140">
      <w:pPr>
        <w:pStyle w:val="a5"/>
        <w:numPr>
          <w:ilvl w:val="0"/>
          <w:numId w:val="24"/>
        </w:numPr>
      </w:pPr>
      <w:r>
        <w:t>Формирование общей заявки на приобретение школы материальных ценностей</w:t>
      </w:r>
      <w:r w:rsidR="00871FF8" w:rsidRPr="00871FF8">
        <w:t>;</w:t>
      </w:r>
    </w:p>
    <w:p w14:paraId="03481F7C" w14:textId="1F06A9FB" w:rsidR="00C01140" w:rsidRDefault="00C01140" w:rsidP="00C01140">
      <w:pPr>
        <w:pStyle w:val="a5"/>
        <w:numPr>
          <w:ilvl w:val="0"/>
          <w:numId w:val="24"/>
        </w:numPr>
      </w:pPr>
      <w:r>
        <w:t>Формирование ежемесячной ведомости выдачи МЦ на нужды учреждения</w:t>
      </w:r>
      <w:r w:rsidR="00871FF8" w:rsidRPr="00871FF8">
        <w:t>;</w:t>
      </w:r>
    </w:p>
    <w:p w14:paraId="7F45C7F2" w14:textId="5289435A" w:rsidR="00C01140" w:rsidRDefault="00C01140" w:rsidP="00C01140">
      <w:pPr>
        <w:pStyle w:val="a5"/>
        <w:numPr>
          <w:ilvl w:val="0"/>
          <w:numId w:val="24"/>
        </w:numPr>
      </w:pPr>
      <w:r>
        <w:t>Формирование списка остатков МЦ категории расходных материалов</w:t>
      </w:r>
      <w:r w:rsidR="00871FF8" w:rsidRPr="00871FF8">
        <w:t>;</w:t>
      </w:r>
    </w:p>
    <w:p w14:paraId="48AABBD5" w14:textId="7C296428" w:rsidR="00C01140" w:rsidRDefault="00CD3556" w:rsidP="00C01140">
      <w:pPr>
        <w:pStyle w:val="a5"/>
        <w:numPr>
          <w:ilvl w:val="0"/>
          <w:numId w:val="24"/>
        </w:numPr>
      </w:pPr>
      <w:r>
        <w:t>Формирование списка МЦ в наличии по заданным параметрам (выборочно, по запросу бухгалтерии)</w:t>
      </w:r>
      <w:r w:rsidR="00871FF8" w:rsidRPr="00871FF8">
        <w:t>;</w:t>
      </w:r>
    </w:p>
    <w:p w14:paraId="2CE8CE20" w14:textId="61565B7D" w:rsidR="00CD3556" w:rsidRDefault="00CD3556" w:rsidP="00C01140">
      <w:pPr>
        <w:pStyle w:val="a5"/>
        <w:numPr>
          <w:ilvl w:val="0"/>
          <w:numId w:val="24"/>
        </w:numPr>
      </w:pPr>
      <w:r>
        <w:t>Формирование списка сотрудников для прохождения медосмотра.</w:t>
      </w:r>
    </w:p>
    <w:p w14:paraId="4DCD007B" w14:textId="02B9D11E" w:rsidR="00CD3556" w:rsidRDefault="00CD3556" w:rsidP="00CD3556">
      <w:pPr>
        <w:pStyle w:val="a5"/>
        <w:numPr>
          <w:ilvl w:val="0"/>
          <w:numId w:val="18"/>
        </w:numPr>
      </w:pPr>
      <w:r>
        <w:t>Ведение справочников:</w:t>
      </w:r>
    </w:p>
    <w:p w14:paraId="2D982D16" w14:textId="68679B71" w:rsidR="00CD3556" w:rsidRDefault="00CD3556" w:rsidP="00CD3556">
      <w:pPr>
        <w:pStyle w:val="a5"/>
        <w:numPr>
          <w:ilvl w:val="0"/>
          <w:numId w:val="25"/>
        </w:numPr>
      </w:pPr>
      <w:r>
        <w:t>По должности</w:t>
      </w:r>
      <w:r w:rsidR="00871FF8">
        <w:rPr>
          <w:lang w:val="en-US"/>
        </w:rPr>
        <w:t>;</w:t>
      </w:r>
    </w:p>
    <w:p w14:paraId="76E158AF" w14:textId="10CC409C" w:rsidR="00CD3556" w:rsidRDefault="00CD3556" w:rsidP="00CD3556">
      <w:pPr>
        <w:pStyle w:val="a5"/>
        <w:numPr>
          <w:ilvl w:val="0"/>
          <w:numId w:val="25"/>
        </w:numPr>
      </w:pPr>
      <w:r>
        <w:t>По подразделениям</w:t>
      </w:r>
      <w:r w:rsidR="00871FF8">
        <w:rPr>
          <w:lang w:val="en-US"/>
        </w:rPr>
        <w:t>;</w:t>
      </w:r>
    </w:p>
    <w:p w14:paraId="59C2F083" w14:textId="7E1924BF" w:rsidR="00CD3556" w:rsidRDefault="00CD3556" w:rsidP="00CD3556">
      <w:pPr>
        <w:pStyle w:val="a5"/>
        <w:numPr>
          <w:ilvl w:val="0"/>
          <w:numId w:val="25"/>
        </w:numPr>
      </w:pPr>
      <w:r>
        <w:t>По видам работ</w:t>
      </w:r>
      <w:r w:rsidR="00871FF8">
        <w:rPr>
          <w:lang w:val="en-US"/>
        </w:rPr>
        <w:t>;</w:t>
      </w:r>
    </w:p>
    <w:p w14:paraId="2C8489F7" w14:textId="0BF53C4D" w:rsidR="00CD3556" w:rsidRDefault="00CD3556" w:rsidP="00CD3556">
      <w:pPr>
        <w:pStyle w:val="a5"/>
        <w:numPr>
          <w:ilvl w:val="0"/>
          <w:numId w:val="25"/>
        </w:numPr>
      </w:pPr>
      <w:r>
        <w:t>По причинам списания</w:t>
      </w:r>
      <w:r w:rsidR="00871FF8">
        <w:rPr>
          <w:lang w:val="en-US"/>
        </w:rPr>
        <w:t>;</w:t>
      </w:r>
    </w:p>
    <w:p w14:paraId="3DEFC548" w14:textId="74E45D48" w:rsidR="00071D9B" w:rsidRDefault="00CD3556" w:rsidP="00071D9B">
      <w:pPr>
        <w:pStyle w:val="a5"/>
        <w:numPr>
          <w:ilvl w:val="0"/>
          <w:numId w:val="25"/>
        </w:numPr>
      </w:pPr>
      <w:r>
        <w:t>По видам материальных ценностей.</w:t>
      </w:r>
    </w:p>
    <w:p w14:paraId="77DB7C81" w14:textId="77777777" w:rsidR="00071D9B" w:rsidRDefault="00071D9B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64E4460" w14:textId="63A207F1" w:rsidR="00071D9B" w:rsidRDefault="00071D9B" w:rsidP="00071D9B">
      <w:pPr>
        <w:pStyle w:val="2"/>
      </w:pPr>
      <w:r>
        <w:lastRenderedPageBreak/>
        <w:t>Практическая работа №4.</w:t>
      </w:r>
    </w:p>
    <w:p w14:paraId="18CFBF23" w14:textId="70F4A4DC" w:rsidR="00071D9B" w:rsidRPr="004369B4" w:rsidRDefault="00071D9B" w:rsidP="004369B4">
      <w:pPr>
        <w:spacing w:after="240"/>
        <w:ind w:firstLine="0"/>
        <w:jc w:val="center"/>
        <w:rPr>
          <w:b/>
          <w:bCs/>
        </w:rPr>
      </w:pPr>
      <w:r w:rsidRPr="004369B4">
        <w:rPr>
          <w:b/>
          <w:bCs/>
        </w:rPr>
        <w:t>Функциональная структура проекта внедряемой информационной системы после автоматизации.</w:t>
      </w:r>
    </w:p>
    <w:p w14:paraId="74658933" w14:textId="7DDEA0E8" w:rsidR="009E5DC4" w:rsidRDefault="007C6273" w:rsidP="007C6273">
      <w:r w:rsidRPr="007C6273">
        <w:rPr>
          <w:b/>
          <w:bCs/>
        </w:rPr>
        <w:t>Цель работы:</w:t>
      </w:r>
      <w:r>
        <w:t xml:space="preserve"> определить функции, которые будут реализованы в ИС, внедрение которой будет осуществляться на предприятии.</w:t>
      </w:r>
    </w:p>
    <w:p w14:paraId="21AB6450" w14:textId="77777777" w:rsidR="007C6273" w:rsidRPr="009E5DC4" w:rsidRDefault="007C6273" w:rsidP="007C6273"/>
    <w:p w14:paraId="42731FB2" w14:textId="04832BC9" w:rsidR="00871FF8" w:rsidRDefault="009E5DC4" w:rsidP="004369B4">
      <w:pPr>
        <w:pStyle w:val="a0"/>
      </w:pPr>
      <w:r w:rsidRPr="009E5DC4">
        <w:rPr>
          <w:noProof/>
        </w:rPr>
        <w:drawing>
          <wp:inline distT="0" distB="0" distL="0" distR="0" wp14:anchorId="373380B5" wp14:editId="7CE8D849">
            <wp:extent cx="5940425" cy="4093845"/>
            <wp:effectExtent l="0" t="0" r="3175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3F4F" w14:textId="2AE06B2D" w:rsidR="009E5DC4" w:rsidRDefault="00871FF8" w:rsidP="004369B4">
      <w:pPr>
        <w:pStyle w:val="a0"/>
      </w:pPr>
      <w:r>
        <w:t xml:space="preserve">Рисунок 2.1 – Диаграмма </w:t>
      </w:r>
      <w:r>
        <w:rPr>
          <w:lang w:val="en-US"/>
        </w:rPr>
        <w:t>A</w:t>
      </w:r>
      <w:r w:rsidRPr="009E5DC4">
        <w:t>0</w:t>
      </w:r>
      <w:r>
        <w:t xml:space="preserve"> </w:t>
      </w:r>
      <w:r w:rsidR="009E5DC4">
        <w:t>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78BC8E8A" w14:textId="74B53FC3" w:rsidR="009E5DC4" w:rsidRDefault="009E5DC4" w:rsidP="004369B4">
      <w:pPr>
        <w:pStyle w:val="a0"/>
      </w:pPr>
    </w:p>
    <w:p w14:paraId="685C10F3" w14:textId="0C1D58CD" w:rsidR="009E5DC4" w:rsidRPr="009E5DC4" w:rsidRDefault="00A76B64" w:rsidP="004369B4">
      <w:pPr>
        <w:pStyle w:val="a0"/>
      </w:pPr>
      <w:r w:rsidRPr="00A76B64">
        <w:rPr>
          <w:noProof/>
        </w:rPr>
        <w:lastRenderedPageBreak/>
        <w:drawing>
          <wp:inline distT="0" distB="0" distL="0" distR="0" wp14:anchorId="5CE45749" wp14:editId="3AB27FBA">
            <wp:extent cx="5940425" cy="4107180"/>
            <wp:effectExtent l="0" t="0" r="317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3E7A0" w14:textId="6E0AAECA" w:rsidR="00A76B64" w:rsidRDefault="009E5DC4" w:rsidP="004369B4">
      <w:pPr>
        <w:pStyle w:val="a0"/>
      </w:pPr>
      <w:r w:rsidRPr="009E5DC4">
        <w:tab/>
        <w:t>Рисунок 2.</w:t>
      </w:r>
      <w:r>
        <w:t>2</w:t>
      </w:r>
      <w:r w:rsidRPr="009E5DC4">
        <w:t xml:space="preserve"> – </w:t>
      </w:r>
      <w:r>
        <w:t>Декомпозиция д</w:t>
      </w:r>
      <w:r w:rsidRPr="009E5DC4">
        <w:t>иаграмм</w:t>
      </w:r>
      <w:r>
        <w:t>ы</w:t>
      </w:r>
      <w:r w:rsidRPr="009E5DC4">
        <w:t xml:space="preserve"> A0 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1EDB49EF" w14:textId="77777777" w:rsidR="00A76B64" w:rsidRDefault="00A76B64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29D450F6" w14:textId="77777777" w:rsidR="009E5DC4" w:rsidRPr="009E5DC4" w:rsidRDefault="009E5DC4" w:rsidP="004369B4">
      <w:pPr>
        <w:pStyle w:val="a0"/>
      </w:pPr>
    </w:p>
    <w:p w14:paraId="7D7E996F" w14:textId="5196EBAF" w:rsidR="009E5DC4" w:rsidRDefault="00A76B64" w:rsidP="004369B4">
      <w:pPr>
        <w:pStyle w:val="a0"/>
      </w:pPr>
      <w:r w:rsidRPr="00A76B64">
        <w:rPr>
          <w:noProof/>
        </w:rPr>
        <w:drawing>
          <wp:inline distT="0" distB="0" distL="0" distR="0" wp14:anchorId="11187E44" wp14:editId="10BA36B0">
            <wp:extent cx="5940425" cy="4114165"/>
            <wp:effectExtent l="0" t="0" r="317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C82AD" w14:textId="3831EAD5" w:rsidR="00A76B64" w:rsidRDefault="00A76B64" w:rsidP="004369B4">
      <w:pPr>
        <w:pStyle w:val="a0"/>
      </w:pPr>
      <w:r>
        <w:t>Рисунок 2.3 – Диаграмма дерева функций TO-BE</w:t>
      </w:r>
    </w:p>
    <w:p w14:paraId="0620AF86" w14:textId="2EFA6246" w:rsidR="008121C7" w:rsidRDefault="008121C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0C9BAC04" w14:textId="139206A6" w:rsidR="00BF4DD1" w:rsidRDefault="00BF4DD1" w:rsidP="008121C7">
      <w:pPr>
        <w:suppressAutoHyphens w:val="0"/>
        <w:spacing w:after="160" w:line="259" w:lineRule="auto"/>
        <w:ind w:firstLine="0"/>
        <w:jc w:val="left"/>
        <w:sectPr w:rsidR="00BF4DD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684506F" w14:textId="75850EF4" w:rsidR="00A76B64" w:rsidRDefault="00A76B64" w:rsidP="00A76B64">
      <w:pPr>
        <w:pStyle w:val="2"/>
      </w:pPr>
      <w:r>
        <w:lastRenderedPageBreak/>
        <w:t>Практическая работа №5.</w:t>
      </w:r>
    </w:p>
    <w:p w14:paraId="34B7F2C1" w14:textId="4D0EAA5C" w:rsidR="00A76B64" w:rsidRDefault="00A76B64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Планирование проекта внедрения.</w:t>
      </w:r>
    </w:p>
    <w:p w14:paraId="32BB8701" w14:textId="634ABEDB" w:rsidR="007C6273" w:rsidRPr="008121C7" w:rsidRDefault="007C6273" w:rsidP="007C6273">
      <w:r w:rsidRPr="007C6273">
        <w:rPr>
          <w:b/>
          <w:bCs/>
        </w:rPr>
        <w:t>Цель:</w:t>
      </w:r>
      <w:r w:rsidRPr="007C6273">
        <w:t xml:space="preserve"> научиться применять одну из методологий внедрения информационных систем, которые</w:t>
      </w:r>
      <w:r>
        <w:t xml:space="preserve"> </w:t>
      </w:r>
      <w:r w:rsidRPr="007C6273">
        <w:t>являются источником информации для разработки иерархической структуры проекта внедрения и</w:t>
      </w:r>
      <w:r>
        <w:t xml:space="preserve"> </w:t>
      </w:r>
      <w:r w:rsidRPr="007C6273">
        <w:t>иерархической структуры работ проекта.</w:t>
      </w:r>
    </w:p>
    <w:p w14:paraId="46AA7BE4" w14:textId="49ED2F34" w:rsidR="00A76B64" w:rsidRPr="00BF4DD1" w:rsidRDefault="00BF4DD1" w:rsidP="004369B4">
      <w:pPr>
        <w:pStyle w:val="a0"/>
      </w:pPr>
      <w:r w:rsidRPr="00BF4DD1">
        <w:object w:dxaOrig="16695" w:dyaOrig="2175" w14:anchorId="39902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5pt;height:133.5pt" o:ole="">
            <v:imagedata r:id="rId18" o:title=""/>
          </v:shape>
          <o:OLEObject Type="Embed" ProgID="Visio.Drawing.15" ShapeID="_x0000_i1025" DrawAspect="Content" ObjectID="_1802530818" r:id="rId19"/>
        </w:object>
      </w:r>
    </w:p>
    <w:p w14:paraId="47FCC3F7" w14:textId="5ED54E83" w:rsidR="00A76B64" w:rsidRPr="00BF4DD1" w:rsidRDefault="00A76B64" w:rsidP="004369B4">
      <w:pPr>
        <w:pStyle w:val="a0"/>
      </w:pPr>
      <w:r w:rsidRPr="00BF4DD1">
        <w:t>Рисунок 3.1 – Диаграмма Ганта</w:t>
      </w:r>
    </w:p>
    <w:p w14:paraId="125A8EED" w14:textId="77777777" w:rsidR="00BF4DD1" w:rsidRDefault="00BF4DD1" w:rsidP="00A76B64">
      <w:pPr>
        <w:jc w:val="center"/>
        <w:sectPr w:rsidR="00BF4DD1" w:rsidSect="00BF4DD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5D51B3A3" w14:textId="77777777" w:rsidR="008121C7" w:rsidRDefault="008121C7" w:rsidP="008121C7">
      <w:pPr>
        <w:pStyle w:val="2"/>
      </w:pPr>
      <w:r>
        <w:lastRenderedPageBreak/>
        <w:t>Практическая работа №6. Иерархическая</w:t>
      </w:r>
    </w:p>
    <w:p w14:paraId="1DC4B08D" w14:textId="22656C67" w:rsidR="00A76B64" w:rsidRPr="008121C7" w:rsidRDefault="008121C7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структура работ для осуществления внедрения ИС.</w:t>
      </w:r>
    </w:p>
    <w:p w14:paraId="086B1480" w14:textId="6E8F3311" w:rsidR="008121C7" w:rsidRDefault="008121C7" w:rsidP="004369B4">
      <w:pPr>
        <w:pStyle w:val="a0"/>
      </w:pPr>
      <w:r>
        <w:object w:dxaOrig="25875" w:dyaOrig="6436" w14:anchorId="33CD0AC1">
          <v:shape id="_x0000_i1026" type="#_x0000_t75" style="width:728.25pt;height:181.5pt" o:ole="">
            <v:imagedata r:id="rId20" o:title=""/>
          </v:shape>
          <o:OLEObject Type="Embed" ProgID="Visio.Drawing.15" ShapeID="_x0000_i1026" DrawAspect="Content" ObjectID="_1802530819" r:id="rId21"/>
        </w:object>
      </w:r>
    </w:p>
    <w:p w14:paraId="1CD5469F" w14:textId="5477E703" w:rsidR="008121C7" w:rsidRDefault="008121C7" w:rsidP="004369B4">
      <w:pPr>
        <w:pStyle w:val="a0"/>
      </w:pPr>
      <w:r>
        <w:tab/>
        <w:t>Рисунок 4.1 – Дерево функций</w:t>
      </w:r>
    </w:p>
    <w:p w14:paraId="09A7ADD4" w14:textId="77777777" w:rsidR="008121C7" w:rsidRDefault="008121C7" w:rsidP="004369B4">
      <w:pPr>
        <w:pStyle w:val="a0"/>
        <w:sectPr w:rsidR="008121C7" w:rsidSect="008121C7">
          <w:pgSz w:w="16838" w:h="11906" w:orient="landscape"/>
          <w:pgMar w:top="1701" w:right="1134" w:bottom="851" w:left="1134" w:header="709" w:footer="709" w:gutter="0"/>
          <w:cols w:space="708"/>
          <w:docGrid w:linePitch="381"/>
        </w:sectPr>
      </w:pPr>
    </w:p>
    <w:p w14:paraId="333A0418" w14:textId="77777777" w:rsidR="008121C7" w:rsidRDefault="008121C7" w:rsidP="008121C7">
      <w:pPr>
        <w:pStyle w:val="2"/>
      </w:pPr>
      <w:r>
        <w:lastRenderedPageBreak/>
        <w:t>Практическая работа №7</w:t>
      </w:r>
    </w:p>
    <w:p w14:paraId="31368D26" w14:textId="53BBDE17" w:rsidR="008121C7" w:rsidRDefault="008121C7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Определение состава участников проекта и их задачи.</w:t>
      </w:r>
    </w:p>
    <w:p w14:paraId="788E8293" w14:textId="77777777" w:rsidR="007C6273" w:rsidRDefault="007C6273" w:rsidP="007C6273">
      <w:r w:rsidRPr="007C6273">
        <w:rPr>
          <w:b/>
          <w:bCs/>
        </w:rPr>
        <w:t>Цель:</w:t>
      </w:r>
      <w:r w:rsidRPr="007C6273">
        <w:t xml:space="preserve"> сформировать организационную структуру проекта внедрения,</w:t>
      </w:r>
    </w:p>
    <w:p w14:paraId="2B90FF1F" w14:textId="2709AA0A" w:rsidR="007C6273" w:rsidRPr="008121C7" w:rsidRDefault="007C6273" w:rsidP="007C6273">
      <w:pPr>
        <w:ind w:firstLine="0"/>
      </w:pPr>
      <w:r w:rsidRPr="007C6273">
        <w:t>которая обеспечит его</w:t>
      </w:r>
      <w:r>
        <w:t xml:space="preserve"> </w:t>
      </w:r>
      <w:r w:rsidRPr="007C6273">
        <w:t>эффективное управление, планирование, исполнение в</w:t>
      </w:r>
      <w:r>
        <w:t xml:space="preserve"> </w:t>
      </w:r>
      <w:r w:rsidRPr="007C6273">
        <w:t>запланированные сроки, на определенном</w:t>
      </w:r>
      <w:r>
        <w:t xml:space="preserve"> </w:t>
      </w:r>
      <w:r w:rsidRPr="007C6273">
        <w:t>качественном уровне.</w:t>
      </w:r>
    </w:p>
    <w:p w14:paraId="434DBDAC" w14:textId="4D4F3AA3" w:rsidR="007C6273" w:rsidRPr="007C6273" w:rsidRDefault="007C6273" w:rsidP="007C6273">
      <w:pPr>
        <w:numPr>
          <w:ilvl w:val="0"/>
          <w:numId w:val="27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Директор школы</w:t>
      </w:r>
      <w:r>
        <w:rPr>
          <w:b/>
          <w:bCs/>
        </w:rPr>
        <w:t>:</w:t>
      </w:r>
    </w:p>
    <w:p w14:paraId="18725008" w14:textId="525CCDC7" w:rsidR="007C6273" w:rsidRPr="007C6273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</w:pPr>
      <w:r w:rsidRPr="007C6273">
        <w:t>Общее руководство проектом</w:t>
      </w:r>
      <w:r>
        <w:t>;</w:t>
      </w:r>
    </w:p>
    <w:p w14:paraId="74750B49" w14:textId="0FEB565C" w:rsidR="007C6273" w:rsidRPr="007C6273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</w:pPr>
      <w:r w:rsidRPr="007C6273">
        <w:t>Утверждение ключевых решений</w:t>
      </w:r>
      <w:r>
        <w:t>;</w:t>
      </w:r>
    </w:p>
    <w:p w14:paraId="493EDB31" w14:textId="3C93DF53" w:rsidR="007C6273" w:rsidRPr="007C6273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</w:pPr>
      <w:r w:rsidRPr="007C6273">
        <w:t>Контроль выполнения этапов внедрения</w:t>
      </w:r>
      <w:r>
        <w:t>.</w:t>
      </w:r>
    </w:p>
    <w:p w14:paraId="0B6BC165" w14:textId="738955E7" w:rsidR="007C6273" w:rsidRPr="007C6273" w:rsidRDefault="007C6273" w:rsidP="007C6273">
      <w:pPr>
        <w:numPr>
          <w:ilvl w:val="0"/>
          <w:numId w:val="29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Заместитель директора по АХЧ</w:t>
      </w:r>
      <w:r>
        <w:rPr>
          <w:b/>
          <w:bCs/>
        </w:rPr>
        <w:t>:</w:t>
      </w:r>
    </w:p>
    <w:p w14:paraId="3FE6E3F5" w14:textId="6200B5AD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Предоставление информации о текущих процессах</w:t>
      </w:r>
      <w:r>
        <w:t>;</w:t>
      </w:r>
    </w:p>
    <w:p w14:paraId="17C4048D" w14:textId="3A6A50C9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Тестирование системы</w:t>
      </w:r>
      <w:r>
        <w:t>;</w:t>
      </w:r>
    </w:p>
    <w:p w14:paraId="55EF40D4" w14:textId="1BA9F3F5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Внедрение ИС в повседневную работу</w:t>
      </w:r>
      <w:r>
        <w:t>;</w:t>
      </w:r>
    </w:p>
    <w:p w14:paraId="5696FA47" w14:textId="5046861D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Обучение персонала</w:t>
      </w:r>
      <w:r>
        <w:t>.</w:t>
      </w:r>
    </w:p>
    <w:p w14:paraId="790C59E5" w14:textId="76B18530" w:rsidR="007C6273" w:rsidRPr="007C6273" w:rsidRDefault="007C6273" w:rsidP="007C6273">
      <w:pPr>
        <w:numPr>
          <w:ilvl w:val="0"/>
          <w:numId w:val="31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Куратор проекта</w:t>
      </w:r>
      <w:r>
        <w:rPr>
          <w:b/>
          <w:bCs/>
        </w:rPr>
        <w:t>:</w:t>
      </w:r>
    </w:p>
    <w:p w14:paraId="69E199CE" w14:textId="0D3D9964" w:rsidR="007C6273" w:rsidRPr="007C6273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</w:pPr>
      <w:r w:rsidRPr="007C6273">
        <w:t>Контроль за ходом реализации проекта</w:t>
      </w:r>
      <w:r>
        <w:t>;</w:t>
      </w:r>
    </w:p>
    <w:p w14:paraId="0ED6582B" w14:textId="4D248636" w:rsidR="007C6273" w:rsidRPr="007C6273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</w:pPr>
      <w:r w:rsidRPr="007C6273">
        <w:t>Координация взаимодействия между участниками</w:t>
      </w:r>
      <w:r>
        <w:t>;</w:t>
      </w:r>
    </w:p>
    <w:p w14:paraId="5001256A" w14:textId="0F3247A8" w:rsidR="007C6273" w:rsidRPr="007C6273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</w:pPr>
      <w:r w:rsidRPr="007C6273">
        <w:t>Утверждение промежуточных результатов</w:t>
      </w:r>
      <w:r>
        <w:t>.</w:t>
      </w:r>
    </w:p>
    <w:p w14:paraId="57052B66" w14:textId="77777777" w:rsidR="007C6273" w:rsidRPr="007C6273" w:rsidRDefault="007C6273" w:rsidP="007C6273">
      <w:pPr>
        <w:suppressAutoHyphens w:val="0"/>
        <w:spacing w:after="160" w:line="259" w:lineRule="auto"/>
        <w:ind w:firstLine="0"/>
        <w:jc w:val="left"/>
      </w:pPr>
      <w:r w:rsidRPr="007C6273">
        <w:t xml:space="preserve">Со стороны Исполнителя (ООО "СервисПК"): </w:t>
      </w:r>
    </w:p>
    <w:p w14:paraId="7C5EC45D" w14:textId="6EF64289" w:rsidR="007C6273" w:rsidRPr="007C6273" w:rsidRDefault="007C6273" w:rsidP="007C6273">
      <w:pPr>
        <w:numPr>
          <w:ilvl w:val="0"/>
          <w:numId w:val="33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Генеральный директор</w:t>
      </w:r>
      <w:r>
        <w:rPr>
          <w:b/>
          <w:bCs/>
        </w:rPr>
        <w:t>:</w:t>
      </w:r>
    </w:p>
    <w:p w14:paraId="5AA01B98" w14:textId="058B540F" w:rsidR="007C6273" w:rsidRPr="007C6273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</w:pPr>
      <w:r w:rsidRPr="007C6273">
        <w:t>Общее руководство проектом со стороны исполнителя</w:t>
      </w:r>
      <w:r>
        <w:t>;</w:t>
      </w:r>
    </w:p>
    <w:p w14:paraId="4B4F8124" w14:textId="582B05D3" w:rsidR="007C6273" w:rsidRPr="007C6273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</w:pPr>
      <w:r w:rsidRPr="007C6273">
        <w:t>Контроль сроков и качества работ</w:t>
      </w:r>
      <w:r>
        <w:t>;</w:t>
      </w:r>
    </w:p>
    <w:p w14:paraId="441A23A3" w14:textId="16F39F99" w:rsidR="007C6273" w:rsidRPr="007C6273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</w:pPr>
      <w:r w:rsidRPr="007C6273">
        <w:t>Взаимодействие с заказчиком на высшем уровне</w:t>
      </w:r>
      <w:r>
        <w:t>.</w:t>
      </w:r>
    </w:p>
    <w:p w14:paraId="39D5EAB9" w14:textId="51386504" w:rsidR="007C6273" w:rsidRPr="007C6273" w:rsidRDefault="007C6273" w:rsidP="007C6273">
      <w:pPr>
        <w:numPr>
          <w:ilvl w:val="0"/>
          <w:numId w:val="35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Ведущий специалист</w:t>
      </w:r>
      <w:r>
        <w:rPr>
          <w:b/>
          <w:bCs/>
        </w:rPr>
        <w:t>:</w:t>
      </w:r>
    </w:p>
    <w:p w14:paraId="5E9A921F" w14:textId="3D49ED8D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Непосредственная разработка и настройка системы</w:t>
      </w:r>
      <w:r>
        <w:t>;</w:t>
      </w:r>
    </w:p>
    <w:p w14:paraId="6AE4A413" w14:textId="3328BF91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Техническая поддержка</w:t>
      </w:r>
      <w:r>
        <w:t>;</w:t>
      </w:r>
    </w:p>
    <w:p w14:paraId="60774D8F" w14:textId="128FD69B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Обучение пользователей</w:t>
      </w:r>
      <w:r>
        <w:t>;</w:t>
      </w:r>
    </w:p>
    <w:p w14:paraId="5BE74D13" w14:textId="1B3E6077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Решение технических вопросов</w:t>
      </w:r>
      <w:r>
        <w:t>.</w:t>
      </w:r>
    </w:p>
    <w:p w14:paraId="5384C1D8" w14:textId="77777777" w:rsidR="007C6273" w:rsidRPr="007C6273" w:rsidRDefault="007C6273" w:rsidP="007C6273">
      <w:pPr>
        <w:suppressAutoHyphens w:val="0"/>
        <w:spacing w:after="160" w:line="259" w:lineRule="auto"/>
        <w:ind w:firstLine="0"/>
        <w:jc w:val="left"/>
        <w:rPr>
          <w:b/>
          <w:bCs/>
        </w:rPr>
      </w:pPr>
      <w:r w:rsidRPr="007C6273">
        <w:rPr>
          <w:b/>
          <w:bCs/>
        </w:rPr>
        <w:lastRenderedPageBreak/>
        <w:t xml:space="preserve">Дополнительно могут привлекаться: </w:t>
      </w:r>
    </w:p>
    <w:p w14:paraId="270D638C" w14:textId="6FD31052" w:rsidR="007C6273" w:rsidRPr="007C6273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</w:pPr>
      <w:r w:rsidRPr="007C6273">
        <w:t>Представители бухгалтерии школы</w:t>
      </w:r>
      <w:r>
        <w:t>;</w:t>
      </w:r>
    </w:p>
    <w:p w14:paraId="47B0B0CD" w14:textId="60A85114" w:rsidR="007C6273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</w:pPr>
      <w:r w:rsidRPr="007C6273">
        <w:t>Представители администрации школы</w:t>
      </w:r>
      <w:r>
        <w:t>.</w:t>
      </w:r>
    </w:p>
    <w:p w14:paraId="343B51B8" w14:textId="77777777" w:rsidR="007C6273" w:rsidRDefault="007C6273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3479B5C0" w14:textId="77777777" w:rsidR="007C6273" w:rsidRDefault="007C6273" w:rsidP="007C6273">
      <w:pPr>
        <w:pStyle w:val="2"/>
      </w:pPr>
      <w:r>
        <w:lastRenderedPageBreak/>
        <w:t>Практическая работа №8.</w:t>
      </w:r>
    </w:p>
    <w:p w14:paraId="3C3E683B" w14:textId="77777777" w:rsidR="007C6273" w:rsidRPr="007C6273" w:rsidRDefault="007C6273" w:rsidP="004369B4">
      <w:pPr>
        <w:spacing w:after="240"/>
        <w:ind w:firstLine="0"/>
        <w:jc w:val="center"/>
        <w:rPr>
          <w:b/>
          <w:bCs/>
        </w:rPr>
      </w:pPr>
      <w:r w:rsidRPr="007C6273">
        <w:rPr>
          <w:b/>
          <w:bCs/>
        </w:rPr>
        <w:t>Организационная структура проекта внедрения и указание состава задач для каждой единицы.</w:t>
      </w:r>
    </w:p>
    <w:p w14:paraId="2A963CD4" w14:textId="71293514" w:rsidR="007C6273" w:rsidRDefault="007C6273" w:rsidP="007C6273">
      <w:r w:rsidRPr="004369B4">
        <w:rPr>
          <w:b/>
          <w:bCs/>
        </w:rPr>
        <w:t>Цель:</w:t>
      </w:r>
      <w:r>
        <w:t xml:space="preserve"> сформировать организационную структуру проекта внедрения, 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20D8DE80" w14:textId="77777777" w:rsidR="00CD12FC" w:rsidRDefault="00CD12FC" w:rsidP="007C6273"/>
    <w:p w14:paraId="3B4D7CFD" w14:textId="4EC0FAE8" w:rsidR="00CD12FC" w:rsidRDefault="00CD12FC" w:rsidP="004369B4">
      <w:pPr>
        <w:pStyle w:val="a0"/>
      </w:pPr>
      <w:r>
        <w:object w:dxaOrig="8385" w:dyaOrig="6960" w14:anchorId="22952534">
          <v:shape id="_x0000_i1027" type="#_x0000_t75" style="width:419.25pt;height:348pt" o:ole="">
            <v:imagedata r:id="rId22" o:title=""/>
          </v:shape>
          <o:OLEObject Type="Embed" ProgID="Visio.Drawing.15" ShapeID="_x0000_i1027" DrawAspect="Content" ObjectID="_1802530820" r:id="rId23"/>
        </w:object>
      </w:r>
    </w:p>
    <w:p w14:paraId="654843BF" w14:textId="16C72887" w:rsidR="00CD12FC" w:rsidRDefault="00CD12FC" w:rsidP="004369B4">
      <w:pPr>
        <w:pStyle w:val="a0"/>
      </w:pPr>
      <w:r>
        <w:t>Рисунок 5.1 Организационная структура проекта внедрения ИС</w:t>
      </w:r>
    </w:p>
    <w:p w14:paraId="716A8846" w14:textId="1EFADF57" w:rsidR="004369B4" w:rsidRDefault="004369B4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400F7B1D" w14:textId="505CF4F0" w:rsidR="004369B4" w:rsidRDefault="004369B4" w:rsidP="004369B4">
      <w:pPr>
        <w:pStyle w:val="2"/>
      </w:pPr>
      <w:r>
        <w:lastRenderedPageBreak/>
        <w:t>Практическая работа №9.</w:t>
      </w:r>
    </w:p>
    <w:p w14:paraId="44AC72A4" w14:textId="2CF2D709" w:rsidR="004369B4" w:rsidRPr="004369B4" w:rsidRDefault="004369B4" w:rsidP="004369B4">
      <w:pPr>
        <w:spacing w:after="240"/>
        <w:ind w:firstLine="0"/>
        <w:jc w:val="center"/>
        <w:rPr>
          <w:b/>
          <w:bCs/>
        </w:rPr>
      </w:pPr>
      <w:r w:rsidRPr="004369B4">
        <w:rPr>
          <w:b/>
          <w:bCs/>
        </w:rPr>
        <w:t>Стоимостная оценка проекта.</w:t>
      </w:r>
    </w:p>
    <w:p w14:paraId="1956D477" w14:textId="4FC94645" w:rsidR="004369B4" w:rsidRPr="004369B4" w:rsidRDefault="004369B4" w:rsidP="004369B4">
      <w:r w:rsidRPr="004369B4">
        <w:rPr>
          <w:b/>
          <w:bCs/>
        </w:rPr>
        <w:t>Цель:</w:t>
      </w:r>
      <w:r w:rsidRPr="004369B4">
        <w:t xml:space="preserve"> проект считается успешным, если он завершен в установленные сроки, выполнен в рамках бюджета и в соответствии с ожиданиями заказчика.</w:t>
      </w:r>
    </w:p>
    <w:p w14:paraId="4D6C2B62" w14:textId="00E09BA4" w:rsidR="008121C7" w:rsidRDefault="00361FA3" w:rsidP="004369B4">
      <w:pPr>
        <w:suppressAutoHyphens w:val="0"/>
        <w:spacing w:after="160" w:line="259" w:lineRule="auto"/>
        <w:ind w:firstLine="0"/>
        <w:jc w:val="center"/>
      </w:pPr>
      <w:r w:rsidRPr="00361FA3">
        <w:t>Э = (З1-З2)- ∆ К*ЕН</w:t>
      </w:r>
    </w:p>
    <w:p w14:paraId="43C5785F" w14:textId="26AC1B23" w:rsidR="008121C7" w:rsidRDefault="009D4BAF" w:rsidP="004369B4">
      <w:pPr>
        <w:pStyle w:val="a0"/>
        <w:rPr>
          <w:rStyle w:val="mord"/>
        </w:rPr>
      </w:pPr>
      <w:r>
        <w:rPr>
          <w:rStyle w:val="mord"/>
        </w:rPr>
        <w:t>Э</w:t>
      </w:r>
      <w:r w:rsidR="000747EB">
        <w:rPr>
          <w:rStyle w:val="mord"/>
          <w:lang w:val="en-US"/>
        </w:rPr>
        <w:t xml:space="preserve"> </w:t>
      </w:r>
      <w:r>
        <w:rPr>
          <w:rStyle w:val="mrel"/>
        </w:rPr>
        <w:t>=</w:t>
      </w:r>
      <w:r w:rsidR="000747EB">
        <w:rPr>
          <w:rStyle w:val="mrel"/>
          <w:lang w:val="en-US"/>
        </w:rPr>
        <w:t xml:space="preserve"> </w:t>
      </w:r>
      <w:r>
        <w:rPr>
          <w:rStyle w:val="mopen"/>
        </w:rPr>
        <w:t>(</w:t>
      </w:r>
      <w:r>
        <w:rPr>
          <w:rStyle w:val="mord"/>
        </w:rPr>
        <w:t>24779.87</w:t>
      </w:r>
      <w:r w:rsidR="000747EB">
        <w:rPr>
          <w:rStyle w:val="mord"/>
          <w:lang w:val="en-US"/>
        </w:rPr>
        <w:t xml:space="preserve"> </w:t>
      </w:r>
      <w:r>
        <w:rPr>
          <w:rStyle w:val="mbin"/>
        </w:rPr>
        <w:t>−</w:t>
      </w:r>
      <w:r w:rsidR="000747EB">
        <w:rPr>
          <w:rStyle w:val="mbin"/>
          <w:lang w:val="en-US"/>
        </w:rPr>
        <w:t xml:space="preserve"> </w:t>
      </w:r>
      <w:r>
        <w:rPr>
          <w:rStyle w:val="mord"/>
        </w:rPr>
        <w:t>6116.49</w:t>
      </w:r>
      <w:r>
        <w:rPr>
          <w:rStyle w:val="mclose"/>
        </w:rPr>
        <w:t>)</w:t>
      </w:r>
      <w:r w:rsidR="000747EB">
        <w:rPr>
          <w:rStyle w:val="mclose"/>
          <w:lang w:val="en-US"/>
        </w:rPr>
        <w:t xml:space="preserve"> </w:t>
      </w:r>
      <w:r w:rsidR="000747EB">
        <w:rPr>
          <w:rStyle w:val="mbin"/>
        </w:rPr>
        <w:t>–</w:t>
      </w:r>
      <w:r w:rsidR="000747EB">
        <w:rPr>
          <w:rStyle w:val="mbin"/>
          <w:lang w:val="en-US"/>
        </w:rPr>
        <w:t xml:space="preserve"> </w:t>
      </w:r>
      <w:r>
        <w:rPr>
          <w:rStyle w:val="mord"/>
        </w:rPr>
        <w:t>41650</w:t>
      </w:r>
      <w:r w:rsidR="000747EB">
        <w:rPr>
          <w:rStyle w:val="mord"/>
          <w:lang w:val="en-US"/>
        </w:rPr>
        <w:t xml:space="preserve"> </w:t>
      </w:r>
      <w:r>
        <w:rPr>
          <w:rStyle w:val="mbin"/>
          <w:rFonts w:ascii="Cambria Math" w:hAnsi="Cambria Math" w:cs="Cambria Math"/>
        </w:rPr>
        <w:t>⋅</w:t>
      </w:r>
      <w:r w:rsidR="000747EB">
        <w:rPr>
          <w:rStyle w:val="mbin"/>
          <w:rFonts w:ascii="Cambria Math" w:hAnsi="Cambria Math" w:cs="Cambria Math"/>
          <w:lang w:val="en-US"/>
        </w:rPr>
        <w:t xml:space="preserve"> </w:t>
      </w:r>
      <w:r>
        <w:rPr>
          <w:rStyle w:val="mord"/>
        </w:rPr>
        <w:t>0.20</w:t>
      </w:r>
      <w:r w:rsidR="000747EB">
        <w:rPr>
          <w:rStyle w:val="mord"/>
          <w:lang w:val="en-US"/>
        </w:rPr>
        <w:t xml:space="preserve"> </w:t>
      </w:r>
      <w:r>
        <w:rPr>
          <w:rStyle w:val="mrel"/>
        </w:rPr>
        <w:t>=</w:t>
      </w:r>
      <w:r w:rsidR="000747EB">
        <w:rPr>
          <w:rStyle w:val="mrel"/>
          <w:lang w:val="en-US"/>
        </w:rPr>
        <w:t xml:space="preserve"> </w:t>
      </w:r>
      <w:r>
        <w:rPr>
          <w:rStyle w:val="mord"/>
        </w:rPr>
        <w:t>10333,38 руб</w:t>
      </w:r>
      <w:r w:rsidR="00A11A1A">
        <w:rPr>
          <w:rStyle w:val="mord"/>
        </w:rPr>
        <w:t>.</w:t>
      </w:r>
    </w:p>
    <w:p w14:paraId="50413C83" w14:textId="706B4133" w:rsidR="00A11A1A" w:rsidRDefault="00A11A1A">
      <w:pPr>
        <w:suppressAutoHyphens w:val="0"/>
        <w:spacing w:after="160" w:line="259" w:lineRule="auto"/>
        <w:ind w:firstLine="0"/>
        <w:jc w:val="left"/>
        <w:rPr>
          <w:rStyle w:val="mord"/>
        </w:rPr>
      </w:pPr>
      <w:r>
        <w:rPr>
          <w:rStyle w:val="mord"/>
        </w:rPr>
        <w:br w:type="page"/>
      </w:r>
    </w:p>
    <w:p w14:paraId="1BBA22A3" w14:textId="7F9ADA7E" w:rsidR="00A11A1A" w:rsidRPr="00A11A1A" w:rsidRDefault="00A11A1A" w:rsidP="00A11A1A">
      <w:pPr>
        <w:spacing w:after="240"/>
        <w:ind w:firstLine="0"/>
        <w:jc w:val="center"/>
        <w:rPr>
          <w:b/>
          <w:bCs/>
        </w:rPr>
      </w:pPr>
      <w:r w:rsidRPr="00A11A1A">
        <w:rPr>
          <w:b/>
          <w:bCs/>
        </w:rPr>
        <w:lastRenderedPageBreak/>
        <w:t>Практическая работа №10.</w:t>
      </w:r>
    </w:p>
    <w:p w14:paraId="71EC9D7B" w14:textId="520B6F50" w:rsidR="00A11A1A" w:rsidRPr="00A11A1A" w:rsidRDefault="00A11A1A" w:rsidP="00A11A1A">
      <w:pPr>
        <w:spacing w:after="240"/>
        <w:ind w:firstLine="0"/>
        <w:jc w:val="center"/>
        <w:rPr>
          <w:b/>
          <w:bCs/>
        </w:rPr>
      </w:pPr>
      <w:r w:rsidRPr="00A11A1A">
        <w:rPr>
          <w:b/>
          <w:bCs/>
        </w:rPr>
        <w:t>Расчет затрат.</w:t>
      </w:r>
    </w:p>
    <w:p w14:paraId="5DB135F7" w14:textId="448D3D3A" w:rsidR="00A11A1A" w:rsidRDefault="00A11A1A" w:rsidP="00A11A1A">
      <w:r w:rsidRPr="00A11A1A">
        <w:rPr>
          <w:b/>
          <w:bCs/>
        </w:rPr>
        <w:t>Цель работы</w:t>
      </w:r>
      <w:r>
        <w:t xml:space="preserve"> – 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7972B627" w14:textId="3BC46DEA" w:rsidR="00A11A1A" w:rsidRDefault="00A11A1A" w:rsidP="00A11A1A">
      <w:pPr>
        <w:ind w:firstLine="0"/>
        <w:jc w:val="center"/>
      </w:pPr>
      <w:r w:rsidRPr="00A11A1A">
        <w:t>индекс доходности = ДП / ИС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A11A1A" w14:paraId="78C7737A" w14:textId="77777777" w:rsidTr="000747EB">
        <w:trPr>
          <w:jc w:val="center"/>
        </w:trPr>
        <w:tc>
          <w:tcPr>
            <w:tcW w:w="2336" w:type="dxa"/>
          </w:tcPr>
          <w:p w14:paraId="6C87FE31" w14:textId="47860CCB" w:rsidR="00A11A1A" w:rsidRDefault="00A11A1A" w:rsidP="00A11A1A">
            <w:pPr>
              <w:ind w:firstLine="0"/>
              <w:jc w:val="center"/>
            </w:pPr>
            <w:r>
              <w:t>Год</w:t>
            </w:r>
          </w:p>
        </w:tc>
        <w:tc>
          <w:tcPr>
            <w:tcW w:w="2336" w:type="dxa"/>
          </w:tcPr>
          <w:p w14:paraId="382F89FF" w14:textId="48FBEF76" w:rsidR="00A11A1A" w:rsidRDefault="00A11A1A" w:rsidP="00A11A1A">
            <w:pPr>
              <w:ind w:firstLine="0"/>
              <w:jc w:val="center"/>
            </w:pPr>
            <w:r>
              <w:t>Накопленный Э (ДП), руб.</w:t>
            </w:r>
          </w:p>
        </w:tc>
        <w:tc>
          <w:tcPr>
            <w:tcW w:w="2336" w:type="dxa"/>
          </w:tcPr>
          <w:p w14:paraId="12CDE091" w14:textId="1978BFF3" w:rsidR="00A11A1A" w:rsidRDefault="00A11A1A" w:rsidP="00A11A1A">
            <w:pPr>
              <w:ind w:firstLine="0"/>
              <w:jc w:val="center"/>
            </w:pPr>
            <w:r>
              <w:t>ИС, руб.</w:t>
            </w:r>
          </w:p>
        </w:tc>
        <w:tc>
          <w:tcPr>
            <w:tcW w:w="2336" w:type="dxa"/>
          </w:tcPr>
          <w:p w14:paraId="7F2CE7D9" w14:textId="0A43A036" w:rsidR="00A11A1A" w:rsidRDefault="00A11A1A" w:rsidP="00A11A1A">
            <w:pPr>
              <w:ind w:firstLine="0"/>
              <w:jc w:val="center"/>
            </w:pPr>
            <w:r>
              <w:t>Индекс доходности</w:t>
            </w:r>
          </w:p>
        </w:tc>
      </w:tr>
      <w:tr w:rsidR="00A11A1A" w14:paraId="1FB0769B" w14:textId="77777777" w:rsidTr="000747EB">
        <w:trPr>
          <w:jc w:val="center"/>
        </w:trPr>
        <w:tc>
          <w:tcPr>
            <w:tcW w:w="2336" w:type="dxa"/>
          </w:tcPr>
          <w:p w14:paraId="16A61512" w14:textId="5F65E698" w:rsidR="00A11A1A" w:rsidRDefault="00A11A1A" w:rsidP="00A11A1A">
            <w:pPr>
              <w:ind w:firstLine="0"/>
              <w:jc w:val="center"/>
            </w:pPr>
            <w:r>
              <w:t>1</w:t>
            </w:r>
          </w:p>
        </w:tc>
        <w:tc>
          <w:tcPr>
            <w:tcW w:w="2336" w:type="dxa"/>
          </w:tcPr>
          <w:p w14:paraId="7C830FDA" w14:textId="2B4320A1" w:rsidR="00A11A1A" w:rsidRDefault="00A11A1A" w:rsidP="00A11A1A">
            <w:pPr>
              <w:ind w:firstLine="0"/>
              <w:jc w:val="center"/>
            </w:pPr>
            <w:r>
              <w:t>10333.38</w:t>
            </w:r>
          </w:p>
        </w:tc>
        <w:tc>
          <w:tcPr>
            <w:tcW w:w="2336" w:type="dxa"/>
          </w:tcPr>
          <w:p w14:paraId="4B0426DD" w14:textId="5B51762D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7953D21C" w14:textId="4EEAEE36" w:rsidR="00A11A1A" w:rsidRDefault="00A11A1A" w:rsidP="00A11A1A">
            <w:pPr>
              <w:ind w:firstLine="0"/>
              <w:jc w:val="center"/>
            </w:pPr>
            <w:r>
              <w:t>24.81%</w:t>
            </w:r>
          </w:p>
        </w:tc>
      </w:tr>
      <w:tr w:rsidR="00A11A1A" w14:paraId="7ED528D1" w14:textId="77777777" w:rsidTr="000747EB">
        <w:trPr>
          <w:jc w:val="center"/>
        </w:trPr>
        <w:tc>
          <w:tcPr>
            <w:tcW w:w="2336" w:type="dxa"/>
          </w:tcPr>
          <w:p w14:paraId="4FC2EAA7" w14:textId="634C5126" w:rsidR="00A11A1A" w:rsidRDefault="00A11A1A" w:rsidP="00A11A1A">
            <w:pPr>
              <w:ind w:firstLine="0"/>
              <w:jc w:val="center"/>
            </w:pPr>
            <w:r>
              <w:t>2</w:t>
            </w:r>
          </w:p>
        </w:tc>
        <w:tc>
          <w:tcPr>
            <w:tcW w:w="2336" w:type="dxa"/>
          </w:tcPr>
          <w:p w14:paraId="03B0FA6A" w14:textId="4F87E403" w:rsidR="00A11A1A" w:rsidRDefault="00A11A1A" w:rsidP="00A11A1A">
            <w:pPr>
              <w:ind w:firstLine="0"/>
              <w:jc w:val="center"/>
            </w:pPr>
            <w:r>
              <w:t>20666.76</w:t>
            </w:r>
          </w:p>
        </w:tc>
        <w:tc>
          <w:tcPr>
            <w:tcW w:w="2336" w:type="dxa"/>
          </w:tcPr>
          <w:p w14:paraId="37835DA5" w14:textId="65F0526D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45AC5211" w14:textId="475E7317" w:rsidR="00A11A1A" w:rsidRDefault="00A11A1A" w:rsidP="00A11A1A">
            <w:pPr>
              <w:ind w:firstLine="0"/>
              <w:jc w:val="center"/>
            </w:pPr>
            <w:r>
              <w:t>49.62%</w:t>
            </w:r>
          </w:p>
        </w:tc>
      </w:tr>
      <w:tr w:rsidR="00A11A1A" w14:paraId="5EF3E218" w14:textId="77777777" w:rsidTr="000747EB">
        <w:trPr>
          <w:jc w:val="center"/>
        </w:trPr>
        <w:tc>
          <w:tcPr>
            <w:tcW w:w="2336" w:type="dxa"/>
          </w:tcPr>
          <w:p w14:paraId="528BE78A" w14:textId="01D20948" w:rsidR="00A11A1A" w:rsidRDefault="00A11A1A" w:rsidP="00A11A1A">
            <w:pPr>
              <w:ind w:firstLine="0"/>
              <w:jc w:val="center"/>
            </w:pPr>
            <w:r>
              <w:t>3</w:t>
            </w:r>
          </w:p>
        </w:tc>
        <w:tc>
          <w:tcPr>
            <w:tcW w:w="2336" w:type="dxa"/>
          </w:tcPr>
          <w:p w14:paraId="5C3E7EA9" w14:textId="6F3E9931" w:rsidR="00A11A1A" w:rsidRDefault="00A11A1A" w:rsidP="00A11A1A">
            <w:pPr>
              <w:ind w:firstLine="0"/>
              <w:jc w:val="center"/>
            </w:pPr>
            <w:r>
              <w:t>31000.14</w:t>
            </w:r>
          </w:p>
        </w:tc>
        <w:tc>
          <w:tcPr>
            <w:tcW w:w="2336" w:type="dxa"/>
          </w:tcPr>
          <w:p w14:paraId="648DF7F4" w14:textId="34BD86FC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356E2E52" w14:textId="468832B4" w:rsidR="00A11A1A" w:rsidRDefault="00A11A1A" w:rsidP="00A11A1A">
            <w:pPr>
              <w:ind w:firstLine="0"/>
              <w:jc w:val="center"/>
            </w:pPr>
            <w:r>
              <w:t>74.42%</w:t>
            </w:r>
          </w:p>
        </w:tc>
      </w:tr>
      <w:tr w:rsidR="00A11A1A" w14:paraId="1A80337C" w14:textId="77777777" w:rsidTr="000747EB">
        <w:trPr>
          <w:jc w:val="center"/>
        </w:trPr>
        <w:tc>
          <w:tcPr>
            <w:tcW w:w="2336" w:type="dxa"/>
          </w:tcPr>
          <w:p w14:paraId="4D35988C" w14:textId="71BAC6E6" w:rsidR="00A11A1A" w:rsidRDefault="00A11A1A" w:rsidP="00A11A1A">
            <w:pPr>
              <w:ind w:firstLine="0"/>
              <w:jc w:val="center"/>
            </w:pPr>
            <w:r>
              <w:t>4</w:t>
            </w:r>
          </w:p>
        </w:tc>
        <w:tc>
          <w:tcPr>
            <w:tcW w:w="2336" w:type="dxa"/>
          </w:tcPr>
          <w:p w14:paraId="1C2A06EE" w14:textId="6CA774F4" w:rsidR="00A11A1A" w:rsidRDefault="00A11A1A" w:rsidP="00A11A1A">
            <w:pPr>
              <w:ind w:firstLine="0"/>
              <w:jc w:val="center"/>
            </w:pPr>
            <w:r>
              <w:t>41333.52</w:t>
            </w:r>
          </w:p>
        </w:tc>
        <w:tc>
          <w:tcPr>
            <w:tcW w:w="2336" w:type="dxa"/>
          </w:tcPr>
          <w:p w14:paraId="1358AAA9" w14:textId="2A55B2EA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4B97D2D6" w14:textId="1C88FA90" w:rsidR="00A11A1A" w:rsidRDefault="00A11A1A" w:rsidP="00A11A1A">
            <w:pPr>
              <w:ind w:firstLine="0"/>
              <w:jc w:val="center"/>
            </w:pPr>
            <w:r>
              <w:t>99.24%</w:t>
            </w:r>
          </w:p>
        </w:tc>
      </w:tr>
      <w:tr w:rsidR="00A11A1A" w14:paraId="627DAA90" w14:textId="77777777" w:rsidTr="000747EB">
        <w:trPr>
          <w:jc w:val="center"/>
        </w:trPr>
        <w:tc>
          <w:tcPr>
            <w:tcW w:w="2336" w:type="dxa"/>
          </w:tcPr>
          <w:p w14:paraId="4343EA6C" w14:textId="256D6B28" w:rsidR="00A11A1A" w:rsidRDefault="00A11A1A" w:rsidP="00A11A1A">
            <w:pPr>
              <w:ind w:firstLine="0"/>
              <w:jc w:val="center"/>
            </w:pPr>
            <w:r>
              <w:t>5</w:t>
            </w:r>
          </w:p>
        </w:tc>
        <w:tc>
          <w:tcPr>
            <w:tcW w:w="2336" w:type="dxa"/>
          </w:tcPr>
          <w:p w14:paraId="1F850AED" w14:textId="69A4A6FF" w:rsidR="00A11A1A" w:rsidRDefault="00A11A1A" w:rsidP="00A11A1A">
            <w:pPr>
              <w:ind w:firstLine="0"/>
              <w:jc w:val="center"/>
            </w:pPr>
            <w:r>
              <w:t>51666.90</w:t>
            </w:r>
          </w:p>
        </w:tc>
        <w:tc>
          <w:tcPr>
            <w:tcW w:w="2336" w:type="dxa"/>
          </w:tcPr>
          <w:p w14:paraId="4E00E9D5" w14:textId="065C9F3E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14177203" w14:textId="03BEC965" w:rsidR="00A11A1A" w:rsidRDefault="00A11A1A" w:rsidP="00A11A1A">
            <w:pPr>
              <w:ind w:firstLine="0"/>
              <w:jc w:val="center"/>
            </w:pPr>
            <w:r>
              <w:t>123.99%</w:t>
            </w:r>
          </w:p>
        </w:tc>
      </w:tr>
    </w:tbl>
    <w:p w14:paraId="79B97E60" w14:textId="79883BA7" w:rsidR="00A11A1A" w:rsidRDefault="00A11A1A" w:rsidP="00A11A1A">
      <w:pPr>
        <w:ind w:firstLine="0"/>
        <w:jc w:val="center"/>
      </w:pPr>
    </w:p>
    <w:p w14:paraId="7A656F93" w14:textId="0E6A7A1A" w:rsidR="00A11A1A" w:rsidRDefault="00A11A1A" w:rsidP="000747EB">
      <w:r>
        <w:t xml:space="preserve">1 год - </w:t>
      </w:r>
      <w:r w:rsidRPr="00A11A1A">
        <w:t xml:space="preserve">индекс доходности = </w:t>
      </w:r>
      <w:r>
        <w:t>10333.38</w:t>
      </w:r>
      <w:r w:rsidRPr="00A11A1A">
        <w:t xml:space="preserve"> / </w:t>
      </w:r>
      <w:r>
        <w:t>41650 * 100% = 24.81%</w:t>
      </w:r>
    </w:p>
    <w:p w14:paraId="68B05222" w14:textId="2E06D260" w:rsidR="00A11A1A" w:rsidRDefault="00A11A1A" w:rsidP="000747EB">
      <w:r>
        <w:t xml:space="preserve">2 год - </w:t>
      </w:r>
      <w:r w:rsidRPr="00A11A1A">
        <w:t xml:space="preserve">индекс доходности = </w:t>
      </w:r>
      <w:r>
        <w:t xml:space="preserve">20666.76 </w:t>
      </w:r>
      <w:r w:rsidRPr="00A11A1A">
        <w:t xml:space="preserve">/ </w:t>
      </w:r>
      <w:r>
        <w:t>41650 * 100% = 49.62%</w:t>
      </w:r>
    </w:p>
    <w:p w14:paraId="570DD403" w14:textId="609100DA" w:rsidR="00A11A1A" w:rsidRDefault="00A11A1A" w:rsidP="000747EB">
      <w:r>
        <w:t xml:space="preserve">3 год - </w:t>
      </w:r>
      <w:r w:rsidRPr="00A11A1A">
        <w:t xml:space="preserve">индекс доходности = </w:t>
      </w:r>
      <w:r>
        <w:t>31000.14</w:t>
      </w:r>
      <w:r w:rsidRPr="00A11A1A">
        <w:t xml:space="preserve"> /</w:t>
      </w:r>
      <w:r>
        <w:t xml:space="preserve"> 41650 * 100% = 74.42%</w:t>
      </w:r>
    </w:p>
    <w:p w14:paraId="60254300" w14:textId="3F3A1E50" w:rsidR="00A11A1A" w:rsidRDefault="00A11A1A" w:rsidP="000747EB">
      <w:r>
        <w:t xml:space="preserve">4 год - </w:t>
      </w:r>
      <w:r w:rsidRPr="00A11A1A">
        <w:t xml:space="preserve">индекс доходности = </w:t>
      </w:r>
      <w:r>
        <w:t xml:space="preserve">41333.52 </w:t>
      </w:r>
      <w:r w:rsidRPr="00A11A1A">
        <w:t xml:space="preserve">/ </w:t>
      </w:r>
      <w:r>
        <w:t>41650 * 100% = 99.24%</w:t>
      </w:r>
    </w:p>
    <w:p w14:paraId="0D1560BB" w14:textId="14036011" w:rsidR="00A11A1A" w:rsidRDefault="00A11A1A" w:rsidP="000747EB">
      <w:r>
        <w:t xml:space="preserve">5 год - </w:t>
      </w:r>
      <w:r w:rsidRPr="00A11A1A">
        <w:t xml:space="preserve">индекс доходности = </w:t>
      </w:r>
      <w:r>
        <w:t>51666.90</w:t>
      </w:r>
      <w:r w:rsidRPr="00A11A1A">
        <w:t xml:space="preserve"> / </w:t>
      </w:r>
      <w:r>
        <w:t>41650 * 100% =123.99%</w:t>
      </w:r>
    </w:p>
    <w:p w14:paraId="233F2FD6" w14:textId="0616094A" w:rsidR="00A11A1A" w:rsidRDefault="00A11A1A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29E2EE3A" w14:textId="77777777" w:rsidR="00A11A1A" w:rsidRDefault="00A11A1A" w:rsidP="00A11A1A">
      <w:pPr>
        <w:pStyle w:val="2"/>
      </w:pPr>
      <w:r w:rsidRPr="00A11A1A">
        <w:lastRenderedPageBreak/>
        <w:t>Практическая работа №11.</w:t>
      </w:r>
    </w:p>
    <w:p w14:paraId="166F21CB" w14:textId="6B94071E" w:rsidR="00A11A1A" w:rsidRDefault="00A11A1A" w:rsidP="00A11A1A">
      <w:pPr>
        <w:ind w:firstLine="0"/>
        <w:jc w:val="center"/>
        <w:rPr>
          <w:b/>
          <w:bCs/>
        </w:rPr>
      </w:pPr>
      <w:r w:rsidRPr="00A11A1A">
        <w:rPr>
          <w:b/>
          <w:bCs/>
        </w:rPr>
        <w:t>Определение срока окупаемости.</w:t>
      </w:r>
    </w:p>
    <w:p w14:paraId="1C7023A0" w14:textId="777B7E09" w:rsidR="00180DCA" w:rsidRDefault="00A11A1A" w:rsidP="000747EB">
      <w:pPr>
        <w:rPr>
          <w:lang w:val="en-US"/>
        </w:rPr>
      </w:pPr>
      <w:r w:rsidRPr="00A11A1A">
        <w:rPr>
          <w:b/>
          <w:bCs/>
        </w:rPr>
        <w:t>Цель работы</w:t>
      </w:r>
      <w:r w:rsidRPr="00A11A1A">
        <w:t xml:space="preserve"> – уметь определять стоимостная оценку проекта - определение примерной стоимости</w:t>
      </w:r>
      <w:r>
        <w:t xml:space="preserve"> </w:t>
      </w:r>
      <w:r w:rsidRPr="00A11A1A">
        <w:t>ресурсов, необходимых для выполнения операций проекта.</w:t>
      </w:r>
    </w:p>
    <w:p w14:paraId="70DEBA01" w14:textId="314110AD" w:rsidR="000747EB" w:rsidRPr="000747EB" w:rsidRDefault="000747EB" w:rsidP="000747EB">
      <w:pPr>
        <w:jc w:val="center"/>
        <w:rPr>
          <w:lang w:val="en-US"/>
        </w:rPr>
      </w:pPr>
      <w:r w:rsidRPr="000747EB">
        <w:rPr>
          <w:i/>
          <w:iCs/>
          <w:lang w:val="en-US"/>
        </w:rPr>
        <w:t>D</w:t>
      </w:r>
      <w:r>
        <w:rPr>
          <w:i/>
          <w:iCs/>
          <w:lang w:val="en-US"/>
        </w:rPr>
        <w:t xml:space="preserve"> </w:t>
      </w:r>
      <w:r w:rsidRPr="000747EB">
        <w:rPr>
          <w:lang w:val="en-US"/>
        </w:rPr>
        <w:t>=</w:t>
      </w:r>
      <w:r>
        <w:rPr>
          <w:lang w:val="en-US"/>
        </w:rPr>
        <w:t xml:space="preserve"> </w:t>
      </w:r>
      <w:r w:rsidRPr="000747EB">
        <w:rPr>
          <w:lang w:val="en-US"/>
        </w:rPr>
        <w:t>Э</w:t>
      </w:r>
      <w:r>
        <w:rPr>
          <w:lang w:val="en-US"/>
        </w:rPr>
        <w:t xml:space="preserve"> </w:t>
      </w:r>
      <w:r w:rsidRPr="000747EB">
        <w:rPr>
          <w:lang w:val="en-US"/>
        </w:rPr>
        <w:t>/</w:t>
      </w:r>
      <w:r>
        <w:rPr>
          <w:lang w:val="en-US"/>
        </w:rPr>
        <w:t xml:space="preserve"> </w:t>
      </w:r>
      <w:r w:rsidRPr="000747EB">
        <w:rPr>
          <w:lang w:val="en-US"/>
        </w:rPr>
        <w:t>(1</w:t>
      </w:r>
      <w:r>
        <w:rPr>
          <w:lang w:val="en-US"/>
        </w:rPr>
        <w:t xml:space="preserve"> </w:t>
      </w:r>
      <w:r w:rsidRPr="000747EB">
        <w:rPr>
          <w:lang w:val="en-US"/>
        </w:rPr>
        <w:t>+</w:t>
      </w:r>
      <w:r>
        <w:rPr>
          <w:lang w:val="en-US"/>
        </w:rPr>
        <w:t xml:space="preserve"> </w:t>
      </w:r>
      <w:r w:rsidRPr="000747EB">
        <w:rPr>
          <w:lang w:val="en-US"/>
        </w:rPr>
        <w:t>n</w:t>
      </w:r>
      <w:r>
        <w:rPr>
          <w:lang w:val="en-US"/>
        </w:rPr>
        <w:t xml:space="preserve"> </w:t>
      </w:r>
      <w:r w:rsidRPr="000747EB">
        <w:rPr>
          <w:lang w:val="en-US"/>
        </w:rPr>
        <w:t>*</w:t>
      </w:r>
      <w:r>
        <w:rPr>
          <w:lang w:val="en-US"/>
        </w:rPr>
        <w:t xml:space="preserve"> </w:t>
      </w:r>
      <w:r w:rsidRPr="000747EB">
        <w:rPr>
          <w:lang w:val="en-US"/>
        </w:rPr>
        <w:t>i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0747EB" w14:paraId="19935ABB" w14:textId="77777777" w:rsidTr="000747EB">
        <w:trPr>
          <w:jc w:val="center"/>
        </w:trPr>
        <w:tc>
          <w:tcPr>
            <w:tcW w:w="2336" w:type="dxa"/>
          </w:tcPr>
          <w:p w14:paraId="0484D44D" w14:textId="77777777" w:rsidR="000747EB" w:rsidRDefault="000747EB" w:rsidP="009A2F7B">
            <w:pPr>
              <w:ind w:firstLine="0"/>
              <w:jc w:val="center"/>
            </w:pPr>
            <w:r>
              <w:t>Год</w:t>
            </w:r>
          </w:p>
        </w:tc>
        <w:tc>
          <w:tcPr>
            <w:tcW w:w="2336" w:type="dxa"/>
          </w:tcPr>
          <w:p w14:paraId="76D1432B" w14:textId="3F6C80EF" w:rsidR="000747EB" w:rsidRDefault="000747EB" w:rsidP="009A2F7B">
            <w:pPr>
              <w:ind w:firstLine="0"/>
              <w:jc w:val="center"/>
            </w:pPr>
            <w:r>
              <w:t>Дисконтный эффект</w:t>
            </w:r>
            <w:r>
              <w:rPr>
                <w:lang w:val="en-US"/>
              </w:rPr>
              <w:t xml:space="preserve"> </w:t>
            </w:r>
            <w:r w:rsidRPr="000747EB">
              <w:rPr>
                <w:i/>
                <w:iCs/>
                <w:lang w:val="en-US"/>
              </w:rPr>
              <w:t>D</w:t>
            </w:r>
            <w:r>
              <w:rPr>
                <w:i/>
                <w:iCs/>
                <w:vertAlign w:val="subscript"/>
                <w:lang w:val="en-US"/>
              </w:rPr>
              <w:t>N</w:t>
            </w:r>
            <w:r>
              <w:t>, руб.</w:t>
            </w:r>
          </w:p>
        </w:tc>
        <w:tc>
          <w:tcPr>
            <w:tcW w:w="2336" w:type="dxa"/>
          </w:tcPr>
          <w:p w14:paraId="550AC779" w14:textId="16909203" w:rsidR="000747EB" w:rsidRPr="000747EB" w:rsidRDefault="000747EB" w:rsidP="009A2F7B">
            <w:pPr>
              <w:ind w:firstLine="0"/>
              <w:jc w:val="center"/>
            </w:pPr>
            <w:r>
              <w:t xml:space="preserve">Накопленный </w:t>
            </w:r>
            <w:r w:rsidRPr="000747EB">
              <w:rPr>
                <w:i/>
                <w:iCs/>
                <w:lang w:val="en-US"/>
              </w:rPr>
              <w:t>D</w:t>
            </w:r>
          </w:p>
        </w:tc>
      </w:tr>
      <w:tr w:rsidR="000747EB" w14:paraId="05ACF767" w14:textId="77777777" w:rsidTr="000747EB">
        <w:trPr>
          <w:jc w:val="center"/>
        </w:trPr>
        <w:tc>
          <w:tcPr>
            <w:tcW w:w="2336" w:type="dxa"/>
          </w:tcPr>
          <w:p w14:paraId="450C6F61" w14:textId="77777777" w:rsidR="000747EB" w:rsidRDefault="000747EB" w:rsidP="000747EB">
            <w:pPr>
              <w:ind w:firstLine="0"/>
              <w:jc w:val="center"/>
            </w:pPr>
            <w:r>
              <w:t>1</w:t>
            </w:r>
          </w:p>
        </w:tc>
        <w:tc>
          <w:tcPr>
            <w:tcW w:w="2336" w:type="dxa"/>
          </w:tcPr>
          <w:p w14:paraId="0919C5F7" w14:textId="77777777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611.15</w:t>
            </w:r>
          </w:p>
        </w:tc>
        <w:tc>
          <w:tcPr>
            <w:tcW w:w="2336" w:type="dxa"/>
          </w:tcPr>
          <w:p w14:paraId="3CCC5385" w14:textId="6A869937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611.15</w:t>
            </w:r>
          </w:p>
        </w:tc>
      </w:tr>
      <w:tr w:rsidR="000747EB" w14:paraId="68D930F1" w14:textId="77777777" w:rsidTr="000747EB">
        <w:trPr>
          <w:jc w:val="center"/>
        </w:trPr>
        <w:tc>
          <w:tcPr>
            <w:tcW w:w="2336" w:type="dxa"/>
          </w:tcPr>
          <w:p w14:paraId="579BD4FA" w14:textId="77777777" w:rsidR="000747EB" w:rsidRDefault="000747EB" w:rsidP="000747EB">
            <w:pPr>
              <w:ind w:firstLine="0"/>
              <w:jc w:val="center"/>
            </w:pPr>
            <w:r>
              <w:t>2</w:t>
            </w:r>
          </w:p>
        </w:tc>
        <w:tc>
          <w:tcPr>
            <w:tcW w:w="2336" w:type="dxa"/>
          </w:tcPr>
          <w:p w14:paraId="10465B42" w14:textId="23FA72B4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7175.96</w:t>
            </w:r>
          </w:p>
        </w:tc>
        <w:tc>
          <w:tcPr>
            <w:tcW w:w="2336" w:type="dxa"/>
          </w:tcPr>
          <w:p w14:paraId="76279DAF" w14:textId="3F1ECC3A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15787.11</w:t>
            </w:r>
          </w:p>
        </w:tc>
      </w:tr>
      <w:tr w:rsidR="000747EB" w14:paraId="61B5FA8B" w14:textId="77777777" w:rsidTr="000747EB">
        <w:trPr>
          <w:jc w:val="center"/>
        </w:trPr>
        <w:tc>
          <w:tcPr>
            <w:tcW w:w="2336" w:type="dxa"/>
          </w:tcPr>
          <w:p w14:paraId="6F377CD1" w14:textId="77777777" w:rsidR="000747EB" w:rsidRDefault="000747EB" w:rsidP="000747EB">
            <w:pPr>
              <w:ind w:firstLine="0"/>
              <w:jc w:val="center"/>
            </w:pPr>
            <w:r>
              <w:t>3</w:t>
            </w:r>
          </w:p>
        </w:tc>
        <w:tc>
          <w:tcPr>
            <w:tcW w:w="2336" w:type="dxa"/>
          </w:tcPr>
          <w:p w14:paraId="3EBC5403" w14:textId="62DBC3FB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6063.30</w:t>
            </w:r>
          </w:p>
        </w:tc>
        <w:tc>
          <w:tcPr>
            <w:tcW w:w="2336" w:type="dxa"/>
          </w:tcPr>
          <w:p w14:paraId="59EFDB1E" w14:textId="220D040E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21850.41</w:t>
            </w:r>
          </w:p>
        </w:tc>
      </w:tr>
      <w:tr w:rsidR="000747EB" w14:paraId="23E6B49E" w14:textId="77777777" w:rsidTr="000747EB">
        <w:trPr>
          <w:jc w:val="center"/>
        </w:trPr>
        <w:tc>
          <w:tcPr>
            <w:tcW w:w="2336" w:type="dxa"/>
          </w:tcPr>
          <w:p w14:paraId="1D598EE0" w14:textId="77777777" w:rsidR="000747EB" w:rsidRDefault="000747EB" w:rsidP="000747EB">
            <w:pPr>
              <w:ind w:firstLine="0"/>
              <w:jc w:val="center"/>
            </w:pPr>
            <w:r>
              <w:t>4</w:t>
            </w:r>
          </w:p>
        </w:tc>
        <w:tc>
          <w:tcPr>
            <w:tcW w:w="2336" w:type="dxa"/>
          </w:tcPr>
          <w:p w14:paraId="0FCADBD4" w14:textId="5A0F1E95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5136.08</w:t>
            </w:r>
          </w:p>
        </w:tc>
        <w:tc>
          <w:tcPr>
            <w:tcW w:w="2336" w:type="dxa"/>
          </w:tcPr>
          <w:p w14:paraId="74600D2F" w14:textId="78102DCC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26986.49</w:t>
            </w:r>
          </w:p>
        </w:tc>
      </w:tr>
      <w:tr w:rsidR="000747EB" w14:paraId="3A5BE9F3" w14:textId="77777777" w:rsidTr="000747EB">
        <w:trPr>
          <w:jc w:val="center"/>
        </w:trPr>
        <w:tc>
          <w:tcPr>
            <w:tcW w:w="2336" w:type="dxa"/>
          </w:tcPr>
          <w:p w14:paraId="64ABE4A4" w14:textId="77777777" w:rsidR="000747EB" w:rsidRDefault="000747EB" w:rsidP="000747EB">
            <w:pPr>
              <w:ind w:firstLine="0"/>
              <w:jc w:val="center"/>
            </w:pPr>
            <w:r>
              <w:t>5</w:t>
            </w:r>
          </w:p>
        </w:tc>
        <w:tc>
          <w:tcPr>
            <w:tcW w:w="2336" w:type="dxa"/>
          </w:tcPr>
          <w:p w14:paraId="316F6037" w14:textId="4E86EFAD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4363.40</w:t>
            </w:r>
          </w:p>
        </w:tc>
        <w:tc>
          <w:tcPr>
            <w:tcW w:w="2336" w:type="dxa"/>
          </w:tcPr>
          <w:p w14:paraId="18CAE265" w14:textId="39F29455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31349.89</w:t>
            </w:r>
          </w:p>
        </w:tc>
      </w:tr>
      <w:tr w:rsidR="000747EB" w14:paraId="3FC49AEB" w14:textId="77777777" w:rsidTr="000747EB">
        <w:trPr>
          <w:jc w:val="center"/>
        </w:trPr>
        <w:tc>
          <w:tcPr>
            <w:tcW w:w="2336" w:type="dxa"/>
          </w:tcPr>
          <w:p w14:paraId="732ADE06" w14:textId="77777777" w:rsidR="000747EB" w:rsidRDefault="000747EB" w:rsidP="000747EB">
            <w:pPr>
              <w:ind w:firstLine="0"/>
              <w:jc w:val="center"/>
            </w:pPr>
            <w:r>
              <w:t>6</w:t>
            </w:r>
          </w:p>
        </w:tc>
        <w:tc>
          <w:tcPr>
            <w:tcW w:w="2336" w:type="dxa"/>
          </w:tcPr>
          <w:p w14:paraId="4E9488B6" w14:textId="76B6667E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3719.50</w:t>
            </w:r>
          </w:p>
        </w:tc>
        <w:tc>
          <w:tcPr>
            <w:tcW w:w="2336" w:type="dxa"/>
          </w:tcPr>
          <w:p w14:paraId="334D83C3" w14:textId="3F6159D2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35069.39</w:t>
            </w:r>
          </w:p>
        </w:tc>
      </w:tr>
      <w:tr w:rsidR="000747EB" w14:paraId="13221C10" w14:textId="77777777" w:rsidTr="000747EB">
        <w:trPr>
          <w:jc w:val="center"/>
        </w:trPr>
        <w:tc>
          <w:tcPr>
            <w:tcW w:w="2336" w:type="dxa"/>
          </w:tcPr>
          <w:p w14:paraId="7478035B" w14:textId="77777777" w:rsidR="000747EB" w:rsidRDefault="000747EB" w:rsidP="000747EB">
            <w:pPr>
              <w:ind w:firstLine="0"/>
              <w:jc w:val="center"/>
            </w:pPr>
            <w:r>
              <w:t>7</w:t>
            </w:r>
          </w:p>
        </w:tc>
        <w:tc>
          <w:tcPr>
            <w:tcW w:w="2336" w:type="dxa"/>
          </w:tcPr>
          <w:p w14:paraId="3B25C008" w14:textId="786285DD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3182.92</w:t>
            </w:r>
          </w:p>
        </w:tc>
        <w:tc>
          <w:tcPr>
            <w:tcW w:w="2336" w:type="dxa"/>
          </w:tcPr>
          <w:p w14:paraId="3244C40E" w14:textId="194A39D7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38252.31</w:t>
            </w:r>
          </w:p>
        </w:tc>
      </w:tr>
      <w:tr w:rsidR="000747EB" w14:paraId="47E574AE" w14:textId="77777777" w:rsidTr="000747EB">
        <w:trPr>
          <w:jc w:val="center"/>
        </w:trPr>
        <w:tc>
          <w:tcPr>
            <w:tcW w:w="2336" w:type="dxa"/>
          </w:tcPr>
          <w:p w14:paraId="1E9B5686" w14:textId="77777777" w:rsidR="000747EB" w:rsidRDefault="000747EB" w:rsidP="000747EB">
            <w:pPr>
              <w:ind w:firstLine="0"/>
              <w:jc w:val="center"/>
            </w:pPr>
            <w:r>
              <w:t>8</w:t>
            </w:r>
          </w:p>
        </w:tc>
        <w:tc>
          <w:tcPr>
            <w:tcW w:w="2336" w:type="dxa"/>
          </w:tcPr>
          <w:p w14:paraId="48531BCF" w14:textId="76857190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2735.77</w:t>
            </w:r>
          </w:p>
        </w:tc>
        <w:tc>
          <w:tcPr>
            <w:tcW w:w="2336" w:type="dxa"/>
          </w:tcPr>
          <w:p w14:paraId="375EB8D4" w14:textId="57AEB7E4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40988.08</w:t>
            </w:r>
          </w:p>
        </w:tc>
      </w:tr>
      <w:tr w:rsidR="000747EB" w14:paraId="36240ECA" w14:textId="77777777" w:rsidTr="000747EB">
        <w:trPr>
          <w:jc w:val="center"/>
        </w:trPr>
        <w:tc>
          <w:tcPr>
            <w:tcW w:w="2336" w:type="dxa"/>
          </w:tcPr>
          <w:p w14:paraId="48BA24FB" w14:textId="77777777" w:rsidR="000747EB" w:rsidRDefault="000747EB" w:rsidP="000747EB">
            <w:pPr>
              <w:ind w:firstLine="0"/>
              <w:jc w:val="center"/>
            </w:pPr>
            <w:r>
              <w:t>9</w:t>
            </w:r>
          </w:p>
        </w:tc>
        <w:tc>
          <w:tcPr>
            <w:tcW w:w="2336" w:type="dxa"/>
          </w:tcPr>
          <w:p w14:paraId="28298EFF" w14:textId="1746144C" w:rsidR="000747EB" w:rsidRPr="000747EB" w:rsidRDefault="000747EB" w:rsidP="000747EB">
            <w:pPr>
              <w:ind w:firstLine="0"/>
              <w:jc w:val="center"/>
              <w:rPr>
                <w:lang w:val="en-US"/>
              </w:rPr>
            </w:pPr>
            <w:r w:rsidRPr="000747EB">
              <w:t>2363.14</w:t>
            </w:r>
          </w:p>
        </w:tc>
        <w:tc>
          <w:tcPr>
            <w:tcW w:w="2336" w:type="dxa"/>
          </w:tcPr>
          <w:p w14:paraId="5D5F8FFF" w14:textId="5343FE7E" w:rsidR="000747EB" w:rsidRDefault="000747EB" w:rsidP="000747EB">
            <w:pPr>
              <w:ind w:firstLine="0"/>
              <w:jc w:val="center"/>
            </w:pPr>
            <w:r>
              <w:rPr>
                <w:lang w:val="en-US"/>
              </w:rPr>
              <w:t>43351.22</w:t>
            </w:r>
          </w:p>
        </w:tc>
      </w:tr>
    </w:tbl>
    <w:p w14:paraId="27F30051" w14:textId="77777777" w:rsidR="000747EB" w:rsidRDefault="000747EB" w:rsidP="00A11A1A">
      <w:pPr>
        <w:rPr>
          <w:lang w:val="en-US"/>
        </w:rPr>
      </w:pPr>
    </w:p>
    <w:p w14:paraId="0E90495A" w14:textId="46F9A228" w:rsidR="000747EB" w:rsidRDefault="00BD4866" w:rsidP="00A11A1A">
      <w:pPr>
        <w:rPr>
          <w:lang w:val="en-US"/>
        </w:rPr>
      </w:pPr>
      <w:r>
        <w:rPr>
          <w:lang w:val="en-US"/>
        </w:rPr>
        <w:t xml:space="preserve">1 </w:t>
      </w:r>
      <w:r>
        <w:t xml:space="preserve">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10333.38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1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3F59B232" w14:textId="4C94466C" w:rsidR="000747EB" w:rsidRDefault="00BD4866" w:rsidP="00A11A1A">
      <w:pPr>
        <w:rPr>
          <w:lang w:val="en-US"/>
        </w:rPr>
      </w:pPr>
      <w:r>
        <w:t xml:space="preserve">2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2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42277331" w14:textId="2FABE4AC" w:rsidR="000747EB" w:rsidRPr="00BD4866" w:rsidRDefault="00BD4866" w:rsidP="000747EB">
      <w:r>
        <w:t xml:space="preserve">3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3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)</w:t>
      </w:r>
    </w:p>
    <w:p w14:paraId="72313CD0" w14:textId="545B7619" w:rsidR="000747EB" w:rsidRDefault="00BD4866" w:rsidP="000747EB">
      <w:pPr>
        <w:rPr>
          <w:lang w:val="en-US"/>
        </w:rPr>
      </w:pPr>
      <w:r>
        <w:t xml:space="preserve">4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4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30273FA0" w14:textId="0FB7B2C6" w:rsidR="000747EB" w:rsidRDefault="00BD4866" w:rsidP="000747EB">
      <w:pPr>
        <w:rPr>
          <w:lang w:val="en-US"/>
        </w:rPr>
      </w:pPr>
      <w:r>
        <w:t xml:space="preserve">5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5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17BABE00" w14:textId="0A7D4605" w:rsidR="000747EB" w:rsidRDefault="00BD4866" w:rsidP="000747EB">
      <w:pPr>
        <w:rPr>
          <w:lang w:val="en-US"/>
        </w:rPr>
      </w:pPr>
      <w:r>
        <w:t xml:space="preserve">6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6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227A1290" w14:textId="6ED862A9" w:rsidR="000747EB" w:rsidRDefault="00BD4866" w:rsidP="000747EB">
      <w:pPr>
        <w:rPr>
          <w:lang w:val="en-US"/>
        </w:rPr>
      </w:pPr>
      <w:r>
        <w:t xml:space="preserve">7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7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267DCEA6" w14:textId="054330D3" w:rsidR="000747EB" w:rsidRDefault="00BD4866" w:rsidP="000747EB">
      <w:pPr>
        <w:rPr>
          <w:lang w:val="en-US"/>
        </w:rPr>
      </w:pPr>
      <w:r>
        <w:t xml:space="preserve">8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8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4F147814" w14:textId="051D278B" w:rsidR="000747EB" w:rsidRDefault="00BD4866" w:rsidP="000747EB">
      <w:pPr>
        <w:rPr>
          <w:lang w:val="en-US"/>
        </w:rPr>
      </w:pPr>
      <w:r>
        <w:t xml:space="preserve">9 год - </w:t>
      </w:r>
      <w:r w:rsidR="000747EB" w:rsidRPr="000747EB">
        <w:rPr>
          <w:lang w:val="en-US"/>
        </w:rPr>
        <w:t>D=</w:t>
      </w:r>
      <w:r w:rsidR="000747EB">
        <w:rPr>
          <w:lang w:val="en-US"/>
        </w:rPr>
        <w:t xml:space="preserve"> </w:t>
      </w:r>
      <w:r w:rsidR="000747EB">
        <w:rPr>
          <w:lang w:val="en-US"/>
        </w:rPr>
        <w:t>10333.38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/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(1</w:t>
      </w:r>
      <w:r w:rsidR="000747EB">
        <w:rPr>
          <w:lang w:val="en-US"/>
        </w:rPr>
        <w:t xml:space="preserve"> </w:t>
      </w:r>
      <w:r w:rsidR="000747EB" w:rsidRPr="000747EB">
        <w:rPr>
          <w:lang w:val="en-US"/>
        </w:rPr>
        <w:t>+</w:t>
      </w:r>
      <w:r w:rsidR="000747EB">
        <w:rPr>
          <w:lang w:val="en-US"/>
        </w:rPr>
        <w:t xml:space="preserve"> 9 </w:t>
      </w:r>
      <w:r w:rsidR="000747EB" w:rsidRPr="000747EB">
        <w:rPr>
          <w:lang w:val="en-US"/>
        </w:rPr>
        <w:t>*</w:t>
      </w:r>
      <w:r w:rsidR="000747EB">
        <w:rPr>
          <w:lang w:val="en-US"/>
        </w:rPr>
        <w:t xml:space="preserve"> 0.2</w:t>
      </w:r>
      <w:r w:rsidR="000747EB" w:rsidRPr="000747EB">
        <w:rPr>
          <w:lang w:val="en-US"/>
        </w:rPr>
        <w:t>)</w:t>
      </w:r>
    </w:p>
    <w:p w14:paraId="03F27EA9" w14:textId="77777777" w:rsidR="000747EB" w:rsidRDefault="000747EB" w:rsidP="00A11A1A">
      <w:pPr>
        <w:rPr>
          <w:lang w:val="en-US"/>
        </w:rPr>
      </w:pPr>
    </w:p>
    <w:p w14:paraId="3DD7A97F" w14:textId="77777777" w:rsidR="000747EB" w:rsidRDefault="000747EB" w:rsidP="00A11A1A">
      <w:pPr>
        <w:rPr>
          <w:lang w:val="en-US"/>
        </w:rPr>
      </w:pPr>
    </w:p>
    <w:p w14:paraId="0E00B999" w14:textId="77777777" w:rsidR="000747EB" w:rsidRDefault="000747EB" w:rsidP="00A11A1A">
      <w:pPr>
        <w:rPr>
          <w:lang w:val="en-US"/>
        </w:rPr>
      </w:pPr>
    </w:p>
    <w:p w14:paraId="524E699E" w14:textId="77777777" w:rsidR="000747EB" w:rsidRDefault="000747EB" w:rsidP="00A11A1A">
      <w:pPr>
        <w:rPr>
          <w:lang w:val="en-US"/>
        </w:rPr>
      </w:pPr>
    </w:p>
    <w:p w14:paraId="3C88FCB2" w14:textId="77777777" w:rsidR="000747EB" w:rsidRDefault="000747EB" w:rsidP="00A11A1A">
      <w:pPr>
        <w:rPr>
          <w:lang w:val="en-US"/>
        </w:rPr>
      </w:pPr>
    </w:p>
    <w:p w14:paraId="040AEFC3" w14:textId="77777777" w:rsidR="000747EB" w:rsidRDefault="000747EB" w:rsidP="00A11A1A">
      <w:pPr>
        <w:rPr>
          <w:lang w:val="en-US"/>
        </w:rPr>
      </w:pPr>
    </w:p>
    <w:p w14:paraId="445E4156" w14:textId="77777777" w:rsidR="000747EB" w:rsidRDefault="000747EB" w:rsidP="00A11A1A">
      <w:pPr>
        <w:rPr>
          <w:lang w:val="en-US"/>
        </w:rPr>
      </w:pPr>
    </w:p>
    <w:p w14:paraId="08EE63DF" w14:textId="77777777" w:rsidR="000747EB" w:rsidRDefault="000747EB" w:rsidP="00A11A1A">
      <w:pPr>
        <w:rPr>
          <w:lang w:val="en-US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0747EB" w14:paraId="0E72AA69" w14:textId="77777777" w:rsidTr="000747EB">
        <w:trPr>
          <w:jc w:val="center"/>
        </w:trPr>
        <w:tc>
          <w:tcPr>
            <w:tcW w:w="2336" w:type="dxa"/>
          </w:tcPr>
          <w:p w14:paraId="5F452383" w14:textId="77777777" w:rsidR="000747EB" w:rsidRDefault="000747EB" w:rsidP="009A2F7B">
            <w:pPr>
              <w:ind w:firstLine="0"/>
              <w:jc w:val="center"/>
            </w:pPr>
            <w:r>
              <w:t>Год</w:t>
            </w:r>
          </w:p>
        </w:tc>
        <w:tc>
          <w:tcPr>
            <w:tcW w:w="2336" w:type="dxa"/>
          </w:tcPr>
          <w:p w14:paraId="7A7053FE" w14:textId="77777777" w:rsidR="000747EB" w:rsidRDefault="000747EB" w:rsidP="009A2F7B">
            <w:pPr>
              <w:ind w:firstLine="0"/>
              <w:jc w:val="center"/>
            </w:pPr>
            <w:r>
              <w:t xml:space="preserve">Накопленный </w:t>
            </w:r>
            <w:r w:rsidRPr="000747EB">
              <w:rPr>
                <w:i/>
                <w:iCs/>
              </w:rPr>
              <w:t>D</w:t>
            </w:r>
            <w:r>
              <w:t>, руб.</w:t>
            </w:r>
          </w:p>
        </w:tc>
        <w:tc>
          <w:tcPr>
            <w:tcW w:w="2336" w:type="dxa"/>
          </w:tcPr>
          <w:p w14:paraId="42533DB2" w14:textId="77777777" w:rsidR="000747EB" w:rsidRDefault="000747EB" w:rsidP="009A2F7B">
            <w:pPr>
              <w:ind w:firstLine="0"/>
              <w:jc w:val="center"/>
            </w:pPr>
            <w:r>
              <w:t>ИС</w:t>
            </w:r>
          </w:p>
        </w:tc>
      </w:tr>
      <w:tr w:rsidR="000747EB" w14:paraId="167948ED" w14:textId="77777777" w:rsidTr="000747EB">
        <w:trPr>
          <w:jc w:val="center"/>
        </w:trPr>
        <w:tc>
          <w:tcPr>
            <w:tcW w:w="2336" w:type="dxa"/>
          </w:tcPr>
          <w:p w14:paraId="60004254" w14:textId="77777777" w:rsidR="000747EB" w:rsidRDefault="000747EB" w:rsidP="009A2F7B">
            <w:pPr>
              <w:ind w:firstLine="0"/>
              <w:jc w:val="center"/>
            </w:pPr>
            <w:r>
              <w:t>1</w:t>
            </w:r>
          </w:p>
        </w:tc>
        <w:tc>
          <w:tcPr>
            <w:tcW w:w="2336" w:type="dxa"/>
          </w:tcPr>
          <w:p w14:paraId="04FD7599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611.15</w:t>
            </w:r>
          </w:p>
        </w:tc>
        <w:tc>
          <w:tcPr>
            <w:tcW w:w="2336" w:type="dxa"/>
          </w:tcPr>
          <w:p w14:paraId="0A952356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1650</w:t>
            </w:r>
          </w:p>
        </w:tc>
      </w:tr>
      <w:tr w:rsidR="000747EB" w14:paraId="726BF24C" w14:textId="77777777" w:rsidTr="000747EB">
        <w:trPr>
          <w:jc w:val="center"/>
        </w:trPr>
        <w:tc>
          <w:tcPr>
            <w:tcW w:w="2336" w:type="dxa"/>
          </w:tcPr>
          <w:p w14:paraId="45EF65CB" w14:textId="77777777" w:rsidR="000747EB" w:rsidRDefault="000747EB" w:rsidP="009A2F7B">
            <w:pPr>
              <w:ind w:firstLine="0"/>
              <w:jc w:val="center"/>
            </w:pPr>
            <w:r>
              <w:t>2</w:t>
            </w:r>
          </w:p>
        </w:tc>
        <w:tc>
          <w:tcPr>
            <w:tcW w:w="2336" w:type="dxa"/>
          </w:tcPr>
          <w:p w14:paraId="0C20F158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787.11</w:t>
            </w:r>
          </w:p>
        </w:tc>
        <w:tc>
          <w:tcPr>
            <w:tcW w:w="2336" w:type="dxa"/>
          </w:tcPr>
          <w:p w14:paraId="66D77337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7C3345DC" w14:textId="77777777" w:rsidTr="000747EB">
        <w:trPr>
          <w:jc w:val="center"/>
        </w:trPr>
        <w:tc>
          <w:tcPr>
            <w:tcW w:w="2336" w:type="dxa"/>
          </w:tcPr>
          <w:p w14:paraId="323B4E56" w14:textId="77777777" w:rsidR="000747EB" w:rsidRDefault="000747EB" w:rsidP="009A2F7B">
            <w:pPr>
              <w:ind w:firstLine="0"/>
              <w:jc w:val="center"/>
            </w:pPr>
            <w:r>
              <w:t>3</w:t>
            </w:r>
          </w:p>
        </w:tc>
        <w:tc>
          <w:tcPr>
            <w:tcW w:w="2336" w:type="dxa"/>
          </w:tcPr>
          <w:p w14:paraId="2839157B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1850.41</w:t>
            </w:r>
          </w:p>
        </w:tc>
        <w:tc>
          <w:tcPr>
            <w:tcW w:w="2336" w:type="dxa"/>
          </w:tcPr>
          <w:p w14:paraId="30F9DA2A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0167FA3E" w14:textId="77777777" w:rsidTr="000747EB">
        <w:trPr>
          <w:jc w:val="center"/>
        </w:trPr>
        <w:tc>
          <w:tcPr>
            <w:tcW w:w="2336" w:type="dxa"/>
          </w:tcPr>
          <w:p w14:paraId="560C097F" w14:textId="77777777" w:rsidR="000747EB" w:rsidRDefault="000747EB" w:rsidP="009A2F7B">
            <w:pPr>
              <w:ind w:firstLine="0"/>
              <w:jc w:val="center"/>
            </w:pPr>
            <w:r>
              <w:t>4</w:t>
            </w:r>
          </w:p>
        </w:tc>
        <w:tc>
          <w:tcPr>
            <w:tcW w:w="2336" w:type="dxa"/>
          </w:tcPr>
          <w:p w14:paraId="26D541A7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6986.49</w:t>
            </w:r>
          </w:p>
        </w:tc>
        <w:tc>
          <w:tcPr>
            <w:tcW w:w="2336" w:type="dxa"/>
          </w:tcPr>
          <w:p w14:paraId="5E446873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48C569CB" w14:textId="77777777" w:rsidTr="000747EB">
        <w:trPr>
          <w:jc w:val="center"/>
        </w:trPr>
        <w:tc>
          <w:tcPr>
            <w:tcW w:w="2336" w:type="dxa"/>
          </w:tcPr>
          <w:p w14:paraId="0CF7D6AC" w14:textId="77777777" w:rsidR="000747EB" w:rsidRDefault="000747EB" w:rsidP="009A2F7B">
            <w:pPr>
              <w:ind w:firstLine="0"/>
              <w:jc w:val="center"/>
            </w:pPr>
            <w:r>
              <w:t>5</w:t>
            </w:r>
          </w:p>
        </w:tc>
        <w:tc>
          <w:tcPr>
            <w:tcW w:w="2336" w:type="dxa"/>
          </w:tcPr>
          <w:p w14:paraId="1AF3362A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1349.89</w:t>
            </w:r>
          </w:p>
        </w:tc>
        <w:tc>
          <w:tcPr>
            <w:tcW w:w="2336" w:type="dxa"/>
          </w:tcPr>
          <w:p w14:paraId="7F71B8A4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2A2AF202" w14:textId="77777777" w:rsidTr="000747EB">
        <w:trPr>
          <w:jc w:val="center"/>
        </w:trPr>
        <w:tc>
          <w:tcPr>
            <w:tcW w:w="2336" w:type="dxa"/>
          </w:tcPr>
          <w:p w14:paraId="58787CDE" w14:textId="77777777" w:rsidR="000747EB" w:rsidRDefault="000747EB" w:rsidP="009A2F7B">
            <w:pPr>
              <w:ind w:firstLine="0"/>
              <w:jc w:val="center"/>
            </w:pPr>
            <w:r>
              <w:t>6</w:t>
            </w:r>
          </w:p>
        </w:tc>
        <w:tc>
          <w:tcPr>
            <w:tcW w:w="2336" w:type="dxa"/>
          </w:tcPr>
          <w:p w14:paraId="215B2E9C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5069.39</w:t>
            </w:r>
          </w:p>
        </w:tc>
        <w:tc>
          <w:tcPr>
            <w:tcW w:w="2336" w:type="dxa"/>
          </w:tcPr>
          <w:p w14:paraId="4217E7F8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20A606F3" w14:textId="77777777" w:rsidTr="000747EB">
        <w:trPr>
          <w:jc w:val="center"/>
        </w:trPr>
        <w:tc>
          <w:tcPr>
            <w:tcW w:w="2336" w:type="dxa"/>
          </w:tcPr>
          <w:p w14:paraId="4C92F331" w14:textId="77777777" w:rsidR="000747EB" w:rsidRDefault="000747EB" w:rsidP="009A2F7B">
            <w:pPr>
              <w:ind w:firstLine="0"/>
              <w:jc w:val="center"/>
            </w:pPr>
            <w:r>
              <w:t>7</w:t>
            </w:r>
          </w:p>
        </w:tc>
        <w:tc>
          <w:tcPr>
            <w:tcW w:w="2336" w:type="dxa"/>
          </w:tcPr>
          <w:p w14:paraId="3C888F0B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8252.31</w:t>
            </w:r>
          </w:p>
        </w:tc>
        <w:tc>
          <w:tcPr>
            <w:tcW w:w="2336" w:type="dxa"/>
          </w:tcPr>
          <w:p w14:paraId="5DE47694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159C7E86" w14:textId="77777777" w:rsidTr="000747EB">
        <w:trPr>
          <w:jc w:val="center"/>
        </w:trPr>
        <w:tc>
          <w:tcPr>
            <w:tcW w:w="2336" w:type="dxa"/>
          </w:tcPr>
          <w:p w14:paraId="1C65636F" w14:textId="77777777" w:rsidR="000747EB" w:rsidRDefault="000747EB" w:rsidP="009A2F7B">
            <w:pPr>
              <w:ind w:firstLine="0"/>
              <w:jc w:val="center"/>
            </w:pPr>
            <w:r>
              <w:t>8</w:t>
            </w:r>
          </w:p>
        </w:tc>
        <w:tc>
          <w:tcPr>
            <w:tcW w:w="2336" w:type="dxa"/>
          </w:tcPr>
          <w:p w14:paraId="78A453EA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988.08</w:t>
            </w:r>
          </w:p>
        </w:tc>
        <w:tc>
          <w:tcPr>
            <w:tcW w:w="2336" w:type="dxa"/>
          </w:tcPr>
          <w:p w14:paraId="533439DC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  <w:tr w:rsidR="000747EB" w14:paraId="681A3E4E" w14:textId="77777777" w:rsidTr="000747EB">
        <w:trPr>
          <w:jc w:val="center"/>
        </w:trPr>
        <w:tc>
          <w:tcPr>
            <w:tcW w:w="2336" w:type="dxa"/>
          </w:tcPr>
          <w:p w14:paraId="2FAE86BD" w14:textId="77777777" w:rsidR="000747EB" w:rsidRDefault="000747EB" w:rsidP="009A2F7B">
            <w:pPr>
              <w:ind w:firstLine="0"/>
              <w:jc w:val="center"/>
            </w:pPr>
            <w:r>
              <w:t>9</w:t>
            </w:r>
          </w:p>
        </w:tc>
        <w:tc>
          <w:tcPr>
            <w:tcW w:w="2336" w:type="dxa"/>
          </w:tcPr>
          <w:p w14:paraId="5573D301" w14:textId="77777777" w:rsidR="000747EB" w:rsidRPr="000747EB" w:rsidRDefault="000747EB" w:rsidP="009A2F7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3351.22</w:t>
            </w:r>
          </w:p>
        </w:tc>
        <w:tc>
          <w:tcPr>
            <w:tcW w:w="2336" w:type="dxa"/>
          </w:tcPr>
          <w:p w14:paraId="5772BF1A" w14:textId="77777777" w:rsidR="000747EB" w:rsidRDefault="000747EB" w:rsidP="009A2F7B">
            <w:pPr>
              <w:ind w:firstLine="0"/>
              <w:jc w:val="center"/>
            </w:pPr>
            <w:r>
              <w:rPr>
                <w:lang w:val="en-US"/>
              </w:rPr>
              <w:t>41650</w:t>
            </w:r>
          </w:p>
        </w:tc>
      </w:tr>
    </w:tbl>
    <w:p w14:paraId="67E53592" w14:textId="77777777" w:rsidR="000747EB" w:rsidRPr="000747EB" w:rsidRDefault="000747EB" w:rsidP="00A11A1A">
      <w:pPr>
        <w:rPr>
          <w:lang w:val="en-US"/>
        </w:rPr>
      </w:pPr>
    </w:p>
    <w:p w14:paraId="273EA302" w14:textId="082CAA59" w:rsidR="00A11A1A" w:rsidRDefault="00A11A1A" w:rsidP="00A11A1A">
      <w:pPr>
        <w:ind w:firstLine="0"/>
        <w:jc w:val="left"/>
      </w:pPr>
    </w:p>
    <w:p w14:paraId="348FC597" w14:textId="77777777" w:rsidR="00A11A1A" w:rsidRDefault="00A11A1A" w:rsidP="00A11A1A">
      <w:pPr>
        <w:ind w:firstLine="0"/>
        <w:jc w:val="left"/>
      </w:pPr>
    </w:p>
    <w:p w14:paraId="627A9146" w14:textId="77777777" w:rsidR="00A11A1A" w:rsidRDefault="00A11A1A" w:rsidP="00A11A1A">
      <w:pPr>
        <w:ind w:firstLine="0"/>
      </w:pPr>
    </w:p>
    <w:p w14:paraId="784E09F0" w14:textId="0A87CDEC" w:rsidR="00A11A1A" w:rsidRDefault="00A11A1A" w:rsidP="00A11A1A"/>
    <w:p w14:paraId="16F38CFC" w14:textId="77777777" w:rsidR="00A11A1A" w:rsidRDefault="00A11A1A" w:rsidP="00A11A1A"/>
    <w:p w14:paraId="05381B31" w14:textId="79BCB084" w:rsidR="008121C7" w:rsidRDefault="008121C7" w:rsidP="008121C7">
      <w:pPr>
        <w:suppressAutoHyphens w:val="0"/>
        <w:spacing w:after="160" w:line="259" w:lineRule="auto"/>
        <w:ind w:firstLine="0"/>
        <w:jc w:val="left"/>
      </w:pPr>
    </w:p>
    <w:p w14:paraId="49D6A9B6" w14:textId="77777777" w:rsidR="008121C7" w:rsidRPr="008121C7" w:rsidRDefault="008121C7" w:rsidP="004369B4">
      <w:pPr>
        <w:pStyle w:val="a0"/>
      </w:pPr>
    </w:p>
    <w:sectPr w:rsidR="008121C7" w:rsidRPr="008121C7" w:rsidSect="008121C7">
      <w:pgSz w:w="11906" w:h="16838"/>
      <w:pgMar w:top="1134" w:right="851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98C508" w14:textId="77777777" w:rsidR="00481296" w:rsidRDefault="00481296" w:rsidP="00170F4A">
      <w:pPr>
        <w:spacing w:line="240" w:lineRule="auto"/>
      </w:pPr>
      <w:r>
        <w:separator/>
      </w:r>
    </w:p>
  </w:endnote>
  <w:endnote w:type="continuationSeparator" w:id="0">
    <w:p w14:paraId="26210401" w14:textId="77777777" w:rsidR="00481296" w:rsidRDefault="00481296" w:rsidP="00170F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13BF364" w14:textId="77777777" w:rsidR="00481296" w:rsidRDefault="00481296" w:rsidP="00170F4A">
      <w:pPr>
        <w:spacing w:line="240" w:lineRule="auto"/>
      </w:pPr>
      <w:r>
        <w:separator/>
      </w:r>
    </w:p>
  </w:footnote>
  <w:footnote w:type="continuationSeparator" w:id="0">
    <w:p w14:paraId="5D670C8D" w14:textId="77777777" w:rsidR="00481296" w:rsidRDefault="00481296" w:rsidP="00170F4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C11981"/>
    <w:multiLevelType w:val="hybridMultilevel"/>
    <w:tmpl w:val="1B108DD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0FF719B7"/>
    <w:multiLevelType w:val="hybridMultilevel"/>
    <w:tmpl w:val="797894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7025F07"/>
    <w:multiLevelType w:val="hybridMultilevel"/>
    <w:tmpl w:val="916EB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77D58DB"/>
    <w:multiLevelType w:val="multilevel"/>
    <w:tmpl w:val="41F82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AF426F9"/>
    <w:multiLevelType w:val="multilevel"/>
    <w:tmpl w:val="C996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3A07AA6"/>
    <w:multiLevelType w:val="multilevel"/>
    <w:tmpl w:val="00C27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FE0970"/>
    <w:multiLevelType w:val="hybridMultilevel"/>
    <w:tmpl w:val="70AAA20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28FE59B4"/>
    <w:multiLevelType w:val="hybridMultilevel"/>
    <w:tmpl w:val="534AC61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2D165B22"/>
    <w:multiLevelType w:val="multilevel"/>
    <w:tmpl w:val="001EE00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57F7A92"/>
    <w:multiLevelType w:val="multilevel"/>
    <w:tmpl w:val="EC4A6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58571EE"/>
    <w:multiLevelType w:val="hybridMultilevel"/>
    <w:tmpl w:val="31B2EE7E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1" w15:restartNumberingAfterBreak="0">
    <w:nsid w:val="35FB0A19"/>
    <w:multiLevelType w:val="hybridMultilevel"/>
    <w:tmpl w:val="19F89A3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2" w15:restartNumberingAfterBreak="0">
    <w:nsid w:val="366D3960"/>
    <w:multiLevelType w:val="hybridMultilevel"/>
    <w:tmpl w:val="B57A9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1615522"/>
    <w:multiLevelType w:val="hybridMultilevel"/>
    <w:tmpl w:val="8C7CD2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2050E64"/>
    <w:multiLevelType w:val="hybridMultilevel"/>
    <w:tmpl w:val="9B904B2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5" w15:restartNumberingAfterBreak="0">
    <w:nsid w:val="473E69F9"/>
    <w:multiLevelType w:val="hybridMultilevel"/>
    <w:tmpl w:val="6A1C32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8A11ED7"/>
    <w:multiLevelType w:val="hybridMultilevel"/>
    <w:tmpl w:val="37F61FD2"/>
    <w:lvl w:ilvl="0" w:tplc="BA18D0A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8E30334"/>
    <w:multiLevelType w:val="hybridMultilevel"/>
    <w:tmpl w:val="2438D11E"/>
    <w:lvl w:ilvl="0" w:tplc="0419000F">
      <w:start w:val="1"/>
      <w:numFmt w:val="decimal"/>
      <w:lvlText w:val="%1."/>
      <w:lvlJc w:val="left"/>
      <w:pPr>
        <w:ind w:left="1636" w:hanging="360"/>
      </w:p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8" w15:restartNumberingAfterBreak="0">
    <w:nsid w:val="4EA140C7"/>
    <w:multiLevelType w:val="hybridMultilevel"/>
    <w:tmpl w:val="8E2A76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F2159F2"/>
    <w:multiLevelType w:val="hybridMultilevel"/>
    <w:tmpl w:val="A15E344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0" w15:restartNumberingAfterBreak="0">
    <w:nsid w:val="51531A84"/>
    <w:multiLevelType w:val="multilevel"/>
    <w:tmpl w:val="E458AFA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5DA52AC"/>
    <w:multiLevelType w:val="hybridMultilevel"/>
    <w:tmpl w:val="B366C14A"/>
    <w:lvl w:ilvl="0" w:tplc="041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22" w15:restartNumberingAfterBreak="0">
    <w:nsid w:val="577C6A6A"/>
    <w:multiLevelType w:val="hybridMultilevel"/>
    <w:tmpl w:val="7460F0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7A06D96"/>
    <w:multiLevelType w:val="multilevel"/>
    <w:tmpl w:val="DB584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D1B1128"/>
    <w:multiLevelType w:val="multilevel"/>
    <w:tmpl w:val="9A925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F5178A5"/>
    <w:multiLevelType w:val="hybridMultilevel"/>
    <w:tmpl w:val="4B6AA5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0DC21A7"/>
    <w:multiLevelType w:val="hybridMultilevel"/>
    <w:tmpl w:val="88B28FD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7" w15:restartNumberingAfterBreak="0">
    <w:nsid w:val="62053698"/>
    <w:multiLevelType w:val="hybridMultilevel"/>
    <w:tmpl w:val="5F5A6FEE"/>
    <w:lvl w:ilvl="0" w:tplc="0419000F">
      <w:start w:val="1"/>
      <w:numFmt w:val="decimal"/>
      <w:lvlText w:val="%1."/>
      <w:lvlJc w:val="left"/>
      <w:pPr>
        <w:ind w:left="2345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53A205D"/>
    <w:multiLevelType w:val="hybridMultilevel"/>
    <w:tmpl w:val="4CDAA33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9" w15:restartNumberingAfterBreak="0">
    <w:nsid w:val="66326981"/>
    <w:multiLevelType w:val="hybridMultilevel"/>
    <w:tmpl w:val="AFA280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2933549"/>
    <w:multiLevelType w:val="multilevel"/>
    <w:tmpl w:val="BFCEE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6741B30"/>
    <w:multiLevelType w:val="multilevel"/>
    <w:tmpl w:val="5F3E2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6D93560"/>
    <w:multiLevelType w:val="hybridMultilevel"/>
    <w:tmpl w:val="D97E47F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3" w15:restartNumberingAfterBreak="0">
    <w:nsid w:val="795C1357"/>
    <w:multiLevelType w:val="hybridMultilevel"/>
    <w:tmpl w:val="B8A4EE98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7AB71B9B"/>
    <w:multiLevelType w:val="hybridMultilevel"/>
    <w:tmpl w:val="618C9B8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 w15:restartNumberingAfterBreak="0">
    <w:nsid w:val="7B62233F"/>
    <w:multiLevelType w:val="hybridMultilevel"/>
    <w:tmpl w:val="FEA0CA6A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CDA1C34"/>
    <w:multiLevelType w:val="multilevel"/>
    <w:tmpl w:val="729E8C9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745103387">
    <w:abstractNumId w:val="25"/>
  </w:num>
  <w:num w:numId="2" w16cid:durableId="1994748691">
    <w:abstractNumId w:val="12"/>
  </w:num>
  <w:num w:numId="3" w16cid:durableId="597061215">
    <w:abstractNumId w:val="35"/>
  </w:num>
  <w:num w:numId="4" w16cid:durableId="311955382">
    <w:abstractNumId w:val="16"/>
  </w:num>
  <w:num w:numId="5" w16cid:durableId="1252858046">
    <w:abstractNumId w:val="10"/>
  </w:num>
  <w:num w:numId="6" w16cid:durableId="635260364">
    <w:abstractNumId w:val="29"/>
  </w:num>
  <w:num w:numId="7" w16cid:durableId="1922256614">
    <w:abstractNumId w:val="15"/>
  </w:num>
  <w:num w:numId="8" w16cid:durableId="1369136223">
    <w:abstractNumId w:val="19"/>
  </w:num>
  <w:num w:numId="9" w16cid:durableId="573245282">
    <w:abstractNumId w:val="22"/>
  </w:num>
  <w:num w:numId="10" w16cid:durableId="1259410753">
    <w:abstractNumId w:val="13"/>
  </w:num>
  <w:num w:numId="11" w16cid:durableId="500240735">
    <w:abstractNumId w:val="2"/>
  </w:num>
  <w:num w:numId="12" w16cid:durableId="1667318597">
    <w:abstractNumId w:val="33"/>
  </w:num>
  <w:num w:numId="13" w16cid:durableId="2129664051">
    <w:abstractNumId w:val="17"/>
  </w:num>
  <w:num w:numId="14" w16cid:durableId="233584779">
    <w:abstractNumId w:val="27"/>
  </w:num>
  <w:num w:numId="15" w16cid:durableId="1453014029">
    <w:abstractNumId w:val="11"/>
  </w:num>
  <w:num w:numId="16" w16cid:durableId="469906857">
    <w:abstractNumId w:val="21"/>
  </w:num>
  <w:num w:numId="17" w16cid:durableId="1498687655">
    <w:abstractNumId w:val="32"/>
  </w:num>
  <w:num w:numId="18" w16cid:durableId="405881017">
    <w:abstractNumId w:val="1"/>
  </w:num>
  <w:num w:numId="19" w16cid:durableId="490869924">
    <w:abstractNumId w:val="34"/>
  </w:num>
  <w:num w:numId="20" w16cid:durableId="794522433">
    <w:abstractNumId w:val="28"/>
  </w:num>
  <w:num w:numId="21" w16cid:durableId="1081025778">
    <w:abstractNumId w:val="6"/>
  </w:num>
  <w:num w:numId="22" w16cid:durableId="835732179">
    <w:abstractNumId w:val="7"/>
  </w:num>
  <w:num w:numId="23" w16cid:durableId="1932740092">
    <w:abstractNumId w:val="26"/>
  </w:num>
  <w:num w:numId="24" w16cid:durableId="587735638">
    <w:abstractNumId w:val="0"/>
  </w:num>
  <w:num w:numId="25" w16cid:durableId="1024944620">
    <w:abstractNumId w:val="14"/>
  </w:num>
  <w:num w:numId="26" w16cid:durableId="145048151">
    <w:abstractNumId w:val="18"/>
  </w:num>
  <w:num w:numId="27" w16cid:durableId="1144661180">
    <w:abstractNumId w:val="4"/>
  </w:num>
  <w:num w:numId="28" w16cid:durableId="92746376">
    <w:abstractNumId w:val="24"/>
  </w:num>
  <w:num w:numId="29" w16cid:durableId="1761829598">
    <w:abstractNumId w:val="36"/>
  </w:num>
  <w:num w:numId="30" w16cid:durableId="2049525723">
    <w:abstractNumId w:val="23"/>
  </w:num>
  <w:num w:numId="31" w16cid:durableId="2086611720">
    <w:abstractNumId w:val="20"/>
  </w:num>
  <w:num w:numId="32" w16cid:durableId="784616792">
    <w:abstractNumId w:val="3"/>
  </w:num>
  <w:num w:numId="33" w16cid:durableId="998462991">
    <w:abstractNumId w:val="30"/>
  </w:num>
  <w:num w:numId="34" w16cid:durableId="59982631">
    <w:abstractNumId w:val="5"/>
  </w:num>
  <w:num w:numId="35" w16cid:durableId="175848480">
    <w:abstractNumId w:val="8"/>
  </w:num>
  <w:num w:numId="36" w16cid:durableId="925267478">
    <w:abstractNumId w:val="31"/>
  </w:num>
  <w:num w:numId="37" w16cid:durableId="184405346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7F3"/>
    <w:rsid w:val="0006170F"/>
    <w:rsid w:val="00071D9B"/>
    <w:rsid w:val="000747EB"/>
    <w:rsid w:val="00086761"/>
    <w:rsid w:val="000E6490"/>
    <w:rsid w:val="00126174"/>
    <w:rsid w:val="00154F37"/>
    <w:rsid w:val="00170F4A"/>
    <w:rsid w:val="00180DCA"/>
    <w:rsid w:val="001D2F34"/>
    <w:rsid w:val="001D602A"/>
    <w:rsid w:val="00232BEF"/>
    <w:rsid w:val="0029193E"/>
    <w:rsid w:val="002E5B87"/>
    <w:rsid w:val="002F1B6B"/>
    <w:rsid w:val="002F7827"/>
    <w:rsid w:val="00361FA3"/>
    <w:rsid w:val="00370E0B"/>
    <w:rsid w:val="004369B4"/>
    <w:rsid w:val="00453389"/>
    <w:rsid w:val="00481296"/>
    <w:rsid w:val="00495325"/>
    <w:rsid w:val="004C35BD"/>
    <w:rsid w:val="004D028D"/>
    <w:rsid w:val="004E51E8"/>
    <w:rsid w:val="005102E9"/>
    <w:rsid w:val="005217B1"/>
    <w:rsid w:val="00560093"/>
    <w:rsid w:val="005C6CDA"/>
    <w:rsid w:val="00602EE8"/>
    <w:rsid w:val="006456AC"/>
    <w:rsid w:val="00647C2C"/>
    <w:rsid w:val="006656F9"/>
    <w:rsid w:val="00682FDB"/>
    <w:rsid w:val="00683F1A"/>
    <w:rsid w:val="00777050"/>
    <w:rsid w:val="007B67F3"/>
    <w:rsid w:val="007C6273"/>
    <w:rsid w:val="00803677"/>
    <w:rsid w:val="008121C7"/>
    <w:rsid w:val="0081762F"/>
    <w:rsid w:val="008507FE"/>
    <w:rsid w:val="00871FF8"/>
    <w:rsid w:val="00897B46"/>
    <w:rsid w:val="008E2866"/>
    <w:rsid w:val="009D4BAF"/>
    <w:rsid w:val="009D6508"/>
    <w:rsid w:val="009E5DC4"/>
    <w:rsid w:val="009F5F60"/>
    <w:rsid w:val="00A11A1A"/>
    <w:rsid w:val="00A26038"/>
    <w:rsid w:val="00A27F95"/>
    <w:rsid w:val="00A32E96"/>
    <w:rsid w:val="00A76B64"/>
    <w:rsid w:val="00AD4F24"/>
    <w:rsid w:val="00B177B7"/>
    <w:rsid w:val="00B31ACD"/>
    <w:rsid w:val="00B549B2"/>
    <w:rsid w:val="00B86913"/>
    <w:rsid w:val="00BD4866"/>
    <w:rsid w:val="00BD6654"/>
    <w:rsid w:val="00BF4DD1"/>
    <w:rsid w:val="00C01140"/>
    <w:rsid w:val="00C024F2"/>
    <w:rsid w:val="00C32409"/>
    <w:rsid w:val="00C8408E"/>
    <w:rsid w:val="00CA4F0F"/>
    <w:rsid w:val="00CB1FCA"/>
    <w:rsid w:val="00CD12FC"/>
    <w:rsid w:val="00CD3556"/>
    <w:rsid w:val="00CE098B"/>
    <w:rsid w:val="00CE24F8"/>
    <w:rsid w:val="00D1396C"/>
    <w:rsid w:val="00E06C51"/>
    <w:rsid w:val="00E473EE"/>
    <w:rsid w:val="00EB40C7"/>
    <w:rsid w:val="00F93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2D2BA1"/>
  <w15:chartTrackingRefBased/>
  <w15:docId w15:val="{D531B84E-30F6-4295-84E2-B4D9ED16D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HAnsi" w:hAnsi="Times New Roman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47EB"/>
    <w:pPr>
      <w:suppressAutoHyphens/>
      <w:spacing w:after="0" w:line="360" w:lineRule="auto"/>
      <w:ind w:firstLine="709"/>
      <w:jc w:val="both"/>
    </w:pPr>
    <w:rPr>
      <w:sz w:val="28"/>
    </w:rPr>
  </w:style>
  <w:style w:type="paragraph" w:styleId="1">
    <w:name w:val="heading 1"/>
    <w:aliases w:val="Рисунок"/>
    <w:basedOn w:val="a0"/>
    <w:next w:val="a"/>
    <w:link w:val="10"/>
    <w:autoRedefine/>
    <w:uiPriority w:val="9"/>
    <w:rsid w:val="00F9349E"/>
    <w:pPr>
      <w:keepNext/>
      <w:keepLines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7C6273"/>
    <w:pPr>
      <w:ind w:firstLine="0"/>
      <w:jc w:val="center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исунок Знак"/>
    <w:basedOn w:val="a1"/>
    <w:link w:val="1"/>
    <w:uiPriority w:val="9"/>
    <w:rsid w:val="00F9349E"/>
    <w:rPr>
      <w:rFonts w:eastAsiaTheme="majorEastAsia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C6273"/>
    <w:rPr>
      <w:rFonts w:eastAsiaTheme="majorEastAsia" w:cstheme="majorBidi"/>
      <w:b/>
      <w:color w:val="000000" w:themeColor="text1"/>
      <w:sz w:val="28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7B67F3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a0">
    <w:name w:val="No Spacing"/>
    <w:aliases w:val="Рисунок 1"/>
    <w:autoRedefine/>
    <w:uiPriority w:val="1"/>
    <w:qFormat/>
    <w:rsid w:val="004369B4"/>
    <w:pPr>
      <w:suppressAutoHyphens/>
      <w:spacing w:after="0" w:line="360" w:lineRule="auto"/>
      <w:jc w:val="center"/>
    </w:pPr>
    <w:rPr>
      <w:sz w:val="28"/>
    </w:rPr>
  </w:style>
  <w:style w:type="paragraph" w:styleId="a5">
    <w:name w:val="List Paragraph"/>
    <w:basedOn w:val="a"/>
    <w:uiPriority w:val="34"/>
    <w:qFormat/>
    <w:rsid w:val="004C35BD"/>
    <w:pPr>
      <w:ind w:left="720"/>
      <w:contextualSpacing/>
    </w:pPr>
  </w:style>
  <w:style w:type="table" w:styleId="a6">
    <w:name w:val="Table Grid"/>
    <w:basedOn w:val="a2"/>
    <w:uiPriority w:val="39"/>
    <w:rsid w:val="00EB40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170F4A"/>
    <w:rPr>
      <w:sz w:val="28"/>
    </w:rPr>
  </w:style>
  <w:style w:type="paragraph" w:styleId="a9">
    <w:name w:val="footer"/>
    <w:basedOn w:val="a"/>
    <w:link w:val="aa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170F4A"/>
    <w:rPr>
      <w:sz w:val="28"/>
    </w:rPr>
  </w:style>
  <w:style w:type="paragraph" w:styleId="ab">
    <w:name w:val="Normal (Web)"/>
    <w:basedOn w:val="a"/>
    <w:uiPriority w:val="99"/>
    <w:semiHidden/>
    <w:unhideWhenUsed/>
    <w:rsid w:val="007C6273"/>
    <w:rPr>
      <w:rFonts w:cs="Times New Roman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rsid w:val="004369B4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d">
    <w:name w:val="Заголовок Знак"/>
    <w:basedOn w:val="a1"/>
    <w:link w:val="ac"/>
    <w:uiPriority w:val="10"/>
    <w:rsid w:val="004369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mord">
    <w:name w:val="mord"/>
    <w:basedOn w:val="a1"/>
    <w:rsid w:val="009D4BAF"/>
  </w:style>
  <w:style w:type="character" w:customStyle="1" w:styleId="mrel">
    <w:name w:val="mrel"/>
    <w:basedOn w:val="a1"/>
    <w:rsid w:val="009D4BAF"/>
  </w:style>
  <w:style w:type="character" w:customStyle="1" w:styleId="mopen">
    <w:name w:val="mopen"/>
    <w:basedOn w:val="a1"/>
    <w:rsid w:val="009D4BAF"/>
  </w:style>
  <w:style w:type="character" w:customStyle="1" w:styleId="mbin">
    <w:name w:val="mbin"/>
    <w:basedOn w:val="a1"/>
    <w:rsid w:val="009D4BAF"/>
  </w:style>
  <w:style w:type="character" w:customStyle="1" w:styleId="mclose">
    <w:name w:val="mclose"/>
    <w:basedOn w:val="a1"/>
    <w:rsid w:val="009D4B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995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2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703319-D065-4C6B-8B00-3D50A5A1DF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24</Pages>
  <Words>1608</Words>
  <Characters>9169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-013</dc:creator>
  <cp:keywords/>
  <dc:description/>
  <cp:lastModifiedBy>Sway Sway</cp:lastModifiedBy>
  <cp:revision>18</cp:revision>
  <dcterms:created xsi:type="dcterms:W3CDTF">2024-09-20T07:22:00Z</dcterms:created>
  <dcterms:modified xsi:type="dcterms:W3CDTF">2025-03-03T15:14:00Z</dcterms:modified>
</cp:coreProperties>
</file>